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56D4" w:rsidRPr="008756D4" w:rsidRDefault="00A91094" w:rsidP="008756D4">
      <w:pPr>
        <w:jc w:val="center"/>
        <w:rPr>
          <w:b/>
        </w:rPr>
      </w:pPr>
      <w:bookmarkStart w:id="0" w:name="_Toc485278327"/>
      <w:bookmarkStart w:id="1" w:name="_Toc485373783"/>
      <w:r w:rsidRPr="00CE0075">
        <w:rPr>
          <w:b/>
          <w:sz w:val="32"/>
        </w:rPr>
        <w:t>СОДЕРЖАНИЕ</w:t>
      </w:r>
      <w:bookmarkEnd w:id="0"/>
      <w:bookmarkEnd w:id="1"/>
    </w:p>
    <w:sdt>
      <w:sdtPr>
        <w:id w:val="-19650241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E0075" w:rsidRDefault="00C97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r>
            <w:rPr>
              <w:rFonts w:asciiTheme="majorHAnsi" w:eastAsiaTheme="majorEastAsia" w:hAnsiTheme="majorHAnsi"/>
              <w:color w:val="2E74B5" w:themeColor="accent1" w:themeShade="BF"/>
              <w:kern w:val="0"/>
              <w:sz w:val="32"/>
              <w:szCs w:val="32"/>
              <w:lang w:eastAsia="ru-RU"/>
            </w:rPr>
            <w:fldChar w:fldCharType="begin"/>
          </w:r>
          <w:r>
            <w:instrText xml:space="preserve"> TOC \o "1-3" \h \z \u </w:instrText>
          </w:r>
          <w:r>
            <w:rPr>
              <w:rFonts w:asciiTheme="majorHAnsi" w:eastAsiaTheme="majorEastAsia" w:hAnsiTheme="majorHAnsi"/>
              <w:color w:val="2E74B5" w:themeColor="accent1" w:themeShade="BF"/>
              <w:kern w:val="0"/>
              <w:sz w:val="32"/>
              <w:szCs w:val="32"/>
              <w:lang w:eastAsia="ru-RU"/>
            </w:rPr>
            <w:fldChar w:fldCharType="separate"/>
          </w:r>
          <w:hyperlink w:anchor="_Toc485374106" w:history="1">
            <w:r w:rsidR="00CE0075" w:rsidRPr="007E2427">
              <w:rPr>
                <w:rStyle w:val="a4"/>
                <w:noProof/>
              </w:rPr>
              <w:t>ВВЕДЕНИЕ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06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07" w:history="1">
            <w:r w:rsidR="00CE0075" w:rsidRPr="007E2427">
              <w:rPr>
                <w:rStyle w:val="a4"/>
                <w:noProof/>
              </w:rPr>
              <w:t>СПИСОК ИСПОЛЬЗУЕМЫХ СОКРАЩЕНИЙ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07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8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08" w:history="1">
            <w:r w:rsidR="00CE0075" w:rsidRPr="007E2427">
              <w:rPr>
                <w:rStyle w:val="a4"/>
                <w:noProof/>
              </w:rPr>
              <w:t>1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АНАЛИЗ МЕТОДОВ И АЛГОРИТМОВ ОБНАРУЖЕНИЯ ЛИЦ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08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9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09" w:history="1">
            <w:r w:rsidR="00CE0075" w:rsidRPr="007E2427">
              <w:rPr>
                <w:rStyle w:val="a4"/>
                <w:noProof/>
              </w:rPr>
              <w:t>1.1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Описание задачи обнаружения лиц в видеопотоке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09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9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10" w:history="1">
            <w:r w:rsidR="00CE0075" w:rsidRPr="007E2427">
              <w:rPr>
                <w:rStyle w:val="a4"/>
                <w:noProof/>
              </w:rPr>
              <w:t>1.2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Область применения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0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10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11" w:history="1">
            <w:r w:rsidR="00CE0075" w:rsidRPr="007E2427">
              <w:rPr>
                <w:rStyle w:val="a4"/>
                <w:noProof/>
              </w:rPr>
              <w:t>1.3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Решение задач поиска и распознавания лиц в современных системах видеонаблюдения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1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11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12" w:history="1">
            <w:r w:rsidR="00CE0075" w:rsidRPr="007E2427">
              <w:rPr>
                <w:rStyle w:val="a4"/>
                <w:noProof/>
              </w:rPr>
              <w:t>1.4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Ограничения на систему поиска лиц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2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12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13" w:history="1">
            <w:r w:rsidR="00CE0075" w:rsidRPr="007E2427">
              <w:rPr>
                <w:rStyle w:val="a4"/>
                <w:noProof/>
              </w:rPr>
              <w:t>1.5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Анализ существующих алгоритмов детектирования лиц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3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12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14" w:history="1">
            <w:r w:rsidR="00CE0075" w:rsidRPr="007E2427">
              <w:rPr>
                <w:rStyle w:val="a4"/>
                <w:noProof/>
              </w:rPr>
              <w:t>1.5.1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Эмпирический подход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4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13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15" w:history="1">
            <w:r w:rsidR="00CE0075" w:rsidRPr="007E2427">
              <w:rPr>
                <w:rStyle w:val="a4"/>
                <w:noProof/>
              </w:rPr>
              <w:t>1.5.2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Методы характерных инвариантных признаков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5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15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16" w:history="1">
            <w:r w:rsidR="00CE0075" w:rsidRPr="007E2427">
              <w:rPr>
                <w:rStyle w:val="a4"/>
                <w:noProof/>
              </w:rPr>
              <w:t>1.5.3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Распознавание с помощью шаблонов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6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16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17" w:history="1">
            <w:r w:rsidR="00CE0075" w:rsidRPr="007E2427">
              <w:rPr>
                <w:rStyle w:val="a4"/>
                <w:noProof/>
              </w:rPr>
              <w:t>1.5.4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Методы обнаружения лица по внешним признакам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7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18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18" w:history="1">
            <w:r w:rsidR="00CE0075" w:rsidRPr="007E2427">
              <w:rPr>
                <w:rStyle w:val="a4"/>
                <w:noProof/>
              </w:rPr>
              <w:t>1.6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Постановка задачи бакалаврской работы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8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21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Style w:val="a4"/>
              <w:noProof/>
            </w:rPr>
          </w:pPr>
          <w:hyperlink w:anchor="_Toc485374119" w:history="1">
            <w:r w:rsidR="00CE0075" w:rsidRPr="007E2427">
              <w:rPr>
                <w:rStyle w:val="a4"/>
                <w:noProof/>
              </w:rPr>
              <w:t>1.7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Выводы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19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21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Pr="00CE0075" w:rsidRDefault="00CE0075" w:rsidP="00CE0075">
          <w:pPr>
            <w:widowControl/>
            <w:suppressAutoHyphens w:val="0"/>
            <w:spacing w:after="160" w:line="259" w:lineRule="auto"/>
            <w:ind w:firstLine="0"/>
            <w:jc w:val="left"/>
            <w:rPr>
              <w:noProof/>
              <w:color w:val="0563C1" w:themeColor="hyperlink"/>
              <w:u w:val="single"/>
            </w:rPr>
          </w:pPr>
          <w:r>
            <w:rPr>
              <w:rStyle w:val="a4"/>
              <w:noProof/>
            </w:rPr>
            <w:br w:type="page"/>
          </w:r>
        </w:p>
        <w:p w:rsidR="00CE0075" w:rsidRDefault="00364FA2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0" w:history="1">
            <w:r w:rsidR="00CE0075" w:rsidRPr="007E2427">
              <w:rPr>
                <w:rStyle w:val="a4"/>
                <w:noProof/>
              </w:rPr>
              <w:t>2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АНАЛИЗ И ИССЛЕДОВАНИЕ АЛГОРИТМА ВИОЛЫ-ДЖОНСА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0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22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1" w:history="1">
            <w:r w:rsidR="00CE0075" w:rsidRPr="007E2427">
              <w:rPr>
                <w:rStyle w:val="a4"/>
                <w:noProof/>
              </w:rPr>
              <w:t>2.1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Этапы реализации алгоритма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1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22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2" w:history="1">
            <w:r w:rsidR="00CE0075" w:rsidRPr="007E2427">
              <w:rPr>
                <w:rStyle w:val="a4"/>
                <w:noProof/>
              </w:rPr>
              <w:t>2.1.1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Признаки Хаара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2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23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3" w:history="1">
            <w:r w:rsidR="00CE0075" w:rsidRPr="007E2427">
              <w:rPr>
                <w:rStyle w:val="a4"/>
                <w:noProof/>
              </w:rPr>
              <w:t>2.1.2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Интегральное представление изображения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3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26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4" w:history="1">
            <w:r w:rsidR="00CE0075" w:rsidRPr="007E2427">
              <w:rPr>
                <w:rStyle w:val="a4"/>
                <w:noProof/>
              </w:rPr>
              <w:t>2.1.3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Адаптивное ускорение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4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29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5" w:history="1">
            <w:r w:rsidR="00CE0075" w:rsidRPr="007E2427">
              <w:rPr>
                <w:rStyle w:val="a4"/>
                <w:noProof/>
              </w:rPr>
              <w:t>2.2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Выводы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5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38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6" w:history="1">
            <w:r w:rsidR="00CE0075" w:rsidRPr="007E2427">
              <w:rPr>
                <w:rStyle w:val="a4"/>
                <w:noProof/>
              </w:rPr>
              <w:t>3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РЕАЛИЗАЦИЯ АЛГОРИТМА ВИОЛЫ-ДЖОНСА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6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39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7" w:history="1">
            <w:r w:rsidR="00CE0075" w:rsidRPr="007E2427">
              <w:rPr>
                <w:rStyle w:val="a4"/>
                <w:noProof/>
              </w:rPr>
              <w:t>3.1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Выбор средств разработки и исследования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7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39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8" w:history="1">
            <w:r w:rsidR="00CE0075" w:rsidRPr="007E2427">
              <w:rPr>
                <w:rStyle w:val="a4"/>
                <w:noProof/>
                <w:lang w:val="en-US"/>
              </w:rPr>
              <w:t>3.1.1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  <w:lang w:val="en-US"/>
              </w:rPr>
              <w:t>MATLAB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8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40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29" w:history="1">
            <w:r w:rsidR="00CE0075" w:rsidRPr="007E2427">
              <w:rPr>
                <w:rStyle w:val="a4"/>
                <w:noProof/>
              </w:rPr>
              <w:t>3.2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 xml:space="preserve">Реализация этапов алгоритма в пакете </w:t>
            </w:r>
            <w:r w:rsidR="00CE0075" w:rsidRPr="007E2427">
              <w:rPr>
                <w:rStyle w:val="a4"/>
                <w:noProof/>
                <w:lang w:val="en-US"/>
              </w:rPr>
              <w:t>MATLAB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29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41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30" w:history="1">
            <w:r w:rsidR="00CE0075" w:rsidRPr="007E2427">
              <w:rPr>
                <w:rStyle w:val="a4"/>
                <w:noProof/>
              </w:rPr>
              <w:t>3.2.1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Представление изображения в интегральной форме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0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41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31" w:history="1">
            <w:r w:rsidR="00CE0075" w:rsidRPr="007E2427">
              <w:rPr>
                <w:rStyle w:val="a4"/>
                <w:noProof/>
              </w:rPr>
              <w:t>3.2.2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Вычисление признаков Хаара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1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43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32" w:history="1">
            <w:r w:rsidR="00CE0075" w:rsidRPr="007E2427">
              <w:rPr>
                <w:rStyle w:val="a4"/>
                <w:noProof/>
                <w:lang w:val="en-US"/>
              </w:rPr>
              <w:t>3.2.3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  <w:lang w:val="en-US"/>
              </w:rPr>
              <w:t>AdaBoost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2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48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33" w:history="1">
            <w:r w:rsidR="00CE0075" w:rsidRPr="007E2427">
              <w:rPr>
                <w:rStyle w:val="a4"/>
                <w:noProof/>
              </w:rPr>
              <w:t>3.2.4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Выбор лучших признаков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3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57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34" w:history="1">
            <w:r w:rsidR="00CE0075" w:rsidRPr="007E2427">
              <w:rPr>
                <w:rStyle w:val="a4"/>
                <w:noProof/>
              </w:rPr>
              <w:t>3.2.5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Сканирующее окно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4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57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Style w:val="a4"/>
              <w:noProof/>
            </w:rPr>
          </w:pPr>
          <w:hyperlink w:anchor="_Toc485374135" w:history="1">
            <w:r w:rsidR="00CE0075" w:rsidRPr="007E2427">
              <w:rPr>
                <w:rStyle w:val="a4"/>
                <w:noProof/>
              </w:rPr>
              <w:t>3.3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Выводы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5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58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Pr="00CE0075" w:rsidRDefault="00CE0075" w:rsidP="00CE0075">
          <w:pPr>
            <w:widowControl/>
            <w:suppressAutoHyphens w:val="0"/>
            <w:spacing w:after="160" w:line="259" w:lineRule="auto"/>
            <w:ind w:firstLine="0"/>
            <w:jc w:val="left"/>
            <w:rPr>
              <w:noProof/>
              <w:color w:val="0563C1" w:themeColor="hyperlink"/>
              <w:u w:val="single"/>
            </w:rPr>
          </w:pPr>
          <w:r>
            <w:rPr>
              <w:rStyle w:val="a4"/>
              <w:noProof/>
            </w:rPr>
            <w:br w:type="page"/>
          </w:r>
        </w:p>
        <w:p w:rsidR="00CE0075" w:rsidRDefault="00364FA2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36" w:history="1">
            <w:r w:rsidR="00CE0075" w:rsidRPr="007E2427">
              <w:rPr>
                <w:rStyle w:val="a4"/>
                <w:noProof/>
                <w:lang w:val="en-US"/>
              </w:rPr>
              <w:t>4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ТЕСТИРОВАНИЕ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6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59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37" w:history="1">
            <w:r w:rsidR="00CE0075" w:rsidRPr="007E2427">
              <w:rPr>
                <w:rStyle w:val="a4"/>
                <w:noProof/>
                <w:lang w:val="en-US"/>
              </w:rPr>
              <w:t>4.1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  <w:lang w:val="en-US"/>
              </w:rPr>
              <w:t>True positive rate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7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0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38" w:history="1">
            <w:r w:rsidR="00CE0075" w:rsidRPr="007E2427">
              <w:rPr>
                <w:rStyle w:val="a4"/>
                <w:noProof/>
                <w:lang w:val="en-US"/>
              </w:rPr>
              <w:t>4.2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  <w:lang w:val="en-US"/>
              </w:rPr>
              <w:t>False positive rate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8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1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39" w:history="1">
            <w:r w:rsidR="00CE0075" w:rsidRPr="007E2427">
              <w:rPr>
                <w:rStyle w:val="a4"/>
                <w:noProof/>
              </w:rPr>
              <w:t>4.3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  <w:lang w:val="en-US"/>
              </w:rPr>
              <w:t xml:space="preserve">ROC – </w:t>
            </w:r>
            <w:r w:rsidR="00CE0075" w:rsidRPr="007E2427">
              <w:rPr>
                <w:rStyle w:val="a4"/>
                <w:noProof/>
              </w:rPr>
              <w:t>кривая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39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3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0" w:history="1">
            <w:r w:rsidR="00CE0075" w:rsidRPr="007E2427">
              <w:rPr>
                <w:rStyle w:val="a4"/>
                <w:noProof/>
              </w:rPr>
              <w:t>4.4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Проверка тестовых изображений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0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4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1" w:history="1">
            <w:r w:rsidR="00CE0075" w:rsidRPr="007E2427">
              <w:rPr>
                <w:rStyle w:val="a4"/>
                <w:noProof/>
              </w:rPr>
              <w:t>4.5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Определение ошибок первого и второго рода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1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6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2" w:history="1">
            <w:r w:rsidR="00CE0075" w:rsidRPr="007E2427">
              <w:rPr>
                <w:rStyle w:val="a4"/>
                <w:noProof/>
              </w:rPr>
              <w:t>4.6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Проверка работы алгоритма детектирования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2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7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3" w:history="1">
            <w:r w:rsidR="00CE0075" w:rsidRPr="007E2427">
              <w:rPr>
                <w:rStyle w:val="a4"/>
                <w:noProof/>
              </w:rPr>
              <w:t>4.7.</w:t>
            </w:r>
            <w:r w:rsidR="00CE0075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="00CE0075" w:rsidRPr="007E2427">
              <w:rPr>
                <w:rStyle w:val="a4"/>
                <w:noProof/>
              </w:rPr>
              <w:t>Выводы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3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7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4" w:history="1">
            <w:r w:rsidR="00CE0075" w:rsidRPr="007E2427">
              <w:rPr>
                <w:rStyle w:val="a4"/>
                <w:noProof/>
              </w:rPr>
              <w:t>ЗАКЛЮЧЕНИЕ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4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8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5" w:history="1">
            <w:r w:rsidR="00CE0075" w:rsidRPr="007E2427">
              <w:rPr>
                <w:rStyle w:val="a4"/>
                <w:noProof/>
              </w:rPr>
              <w:t>ПРИЛОЖЕНИЯ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5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9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6" w:history="1">
            <w:r w:rsidR="00CE0075" w:rsidRPr="007E2427">
              <w:rPr>
                <w:rStyle w:val="a4"/>
                <w:noProof/>
              </w:rPr>
              <w:t>Код заполнения структуры изображений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6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69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7" w:history="1">
            <w:r w:rsidR="00CE0075" w:rsidRPr="007E2427">
              <w:rPr>
                <w:rStyle w:val="a4"/>
                <w:noProof/>
              </w:rPr>
              <w:t>Код заполнения структуры признаков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7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70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8" w:history="1">
            <w:r w:rsidR="00CE0075" w:rsidRPr="007E2427">
              <w:rPr>
                <w:rStyle w:val="a4"/>
                <w:noProof/>
              </w:rPr>
              <w:t>Код компоновки признаков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8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71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49" w:history="1">
            <w:r w:rsidR="00CE0075" w:rsidRPr="007E2427">
              <w:rPr>
                <w:rStyle w:val="a4"/>
                <w:noProof/>
              </w:rPr>
              <w:t>Вычисление признаков для одного изображения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49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72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50" w:history="1">
            <w:r w:rsidR="00CE0075" w:rsidRPr="007E2427">
              <w:rPr>
                <w:rStyle w:val="a4"/>
                <w:noProof/>
              </w:rPr>
              <w:t>Код</w:t>
            </w:r>
            <w:r w:rsidR="00CE0075" w:rsidRPr="007E2427">
              <w:rPr>
                <w:rStyle w:val="a4"/>
                <w:noProof/>
                <w:lang w:val="en-US"/>
              </w:rPr>
              <w:t xml:space="preserve"> </w:t>
            </w:r>
            <w:r w:rsidR="00CE0075" w:rsidRPr="007E2427">
              <w:rPr>
                <w:rStyle w:val="a4"/>
                <w:noProof/>
              </w:rPr>
              <w:t>алгоритма</w:t>
            </w:r>
            <w:r w:rsidR="00CE0075" w:rsidRPr="007E2427">
              <w:rPr>
                <w:rStyle w:val="a4"/>
                <w:noProof/>
                <w:lang w:val="en-US"/>
              </w:rPr>
              <w:t xml:space="preserve"> AdaBoost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50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76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51" w:history="1">
            <w:r w:rsidR="00CE0075" w:rsidRPr="007E2427">
              <w:rPr>
                <w:rStyle w:val="a4"/>
                <w:noProof/>
              </w:rPr>
              <w:t>Код</w:t>
            </w:r>
            <w:r w:rsidR="00CE0075" w:rsidRPr="007E2427">
              <w:rPr>
                <w:rStyle w:val="a4"/>
                <w:noProof/>
                <w:lang w:val="en-US"/>
              </w:rPr>
              <w:t xml:space="preserve"> BestStump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51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77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52" w:history="1">
            <w:r w:rsidR="00CE0075" w:rsidRPr="007E2427">
              <w:rPr>
                <w:rStyle w:val="a4"/>
                <w:noProof/>
              </w:rPr>
              <w:t>Код</w:t>
            </w:r>
            <w:r w:rsidR="00CE0075" w:rsidRPr="007E2427">
              <w:rPr>
                <w:rStyle w:val="a4"/>
                <w:noProof/>
                <w:lang w:val="en-US"/>
              </w:rPr>
              <w:t xml:space="preserve"> GetStump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52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78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53" w:history="1">
            <w:r w:rsidR="00CE0075" w:rsidRPr="007E2427">
              <w:rPr>
                <w:rStyle w:val="a4"/>
                <w:noProof/>
              </w:rPr>
              <w:t>Код</w:t>
            </w:r>
            <w:r w:rsidR="00CE0075" w:rsidRPr="007E2427">
              <w:rPr>
                <w:rStyle w:val="a4"/>
                <w:noProof/>
                <w:lang w:val="en-US"/>
              </w:rPr>
              <w:t xml:space="preserve"> Classify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53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78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54" w:history="1">
            <w:r w:rsidR="00CE0075" w:rsidRPr="007E2427">
              <w:rPr>
                <w:rStyle w:val="a4"/>
                <w:noProof/>
              </w:rPr>
              <w:t>Код</w:t>
            </w:r>
            <w:r w:rsidR="00CE0075" w:rsidRPr="007E2427">
              <w:rPr>
                <w:rStyle w:val="a4"/>
                <w:noProof/>
                <w:lang w:val="en-US"/>
              </w:rPr>
              <w:t xml:space="preserve"> GetRates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54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79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Default="00364FA2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5374155" w:history="1">
            <w:r w:rsidR="00CE0075" w:rsidRPr="007E2427">
              <w:rPr>
                <w:rStyle w:val="a4"/>
                <w:noProof/>
              </w:rPr>
              <w:t>СПИСОК ИСПОЛЬЗУЕМОЙ ЛИТЕРАТУРЫ</w:t>
            </w:r>
            <w:r w:rsidR="00CE0075">
              <w:rPr>
                <w:noProof/>
                <w:webHidden/>
              </w:rPr>
              <w:tab/>
            </w:r>
            <w:r w:rsidR="00CE0075">
              <w:rPr>
                <w:noProof/>
                <w:webHidden/>
              </w:rPr>
              <w:fldChar w:fldCharType="begin"/>
            </w:r>
            <w:r w:rsidR="00CE0075">
              <w:rPr>
                <w:noProof/>
                <w:webHidden/>
              </w:rPr>
              <w:instrText xml:space="preserve"> PAGEREF _Toc485374155 \h </w:instrText>
            </w:r>
            <w:r w:rsidR="00CE0075">
              <w:rPr>
                <w:noProof/>
                <w:webHidden/>
              </w:rPr>
            </w:r>
            <w:r w:rsidR="00CE0075">
              <w:rPr>
                <w:noProof/>
                <w:webHidden/>
              </w:rPr>
              <w:fldChar w:fldCharType="separate"/>
            </w:r>
            <w:r w:rsidR="00CE0075">
              <w:rPr>
                <w:noProof/>
                <w:webHidden/>
              </w:rPr>
              <w:t>80</w:t>
            </w:r>
            <w:r w:rsidR="00CE0075">
              <w:rPr>
                <w:noProof/>
                <w:webHidden/>
              </w:rPr>
              <w:fldChar w:fldCharType="end"/>
            </w:r>
          </w:hyperlink>
        </w:p>
        <w:p w:rsidR="00CE0075" w:rsidRPr="00776764" w:rsidRDefault="00C97133" w:rsidP="00776764">
          <w:pPr>
            <w:ind w:firstLine="0"/>
            <w:rPr>
              <w:b/>
              <w:bCs/>
            </w:rPr>
          </w:pPr>
          <w:r>
            <w:rPr>
              <w:b/>
              <w:bCs/>
            </w:rPr>
            <w:lastRenderedPageBreak/>
            <w:fldChar w:fldCharType="end"/>
          </w:r>
        </w:p>
      </w:sdtContent>
    </w:sdt>
    <w:p w:rsidR="00250CE5" w:rsidRPr="003A4F23" w:rsidRDefault="005545F2" w:rsidP="009B387E">
      <w:pPr>
        <w:pStyle w:val="1"/>
        <w:jc w:val="center"/>
      </w:pPr>
      <w:bookmarkStart w:id="2" w:name="_Toc485374106"/>
      <w:r>
        <w:t>ВВЕДЕНИЕ</w:t>
      </w:r>
      <w:bookmarkEnd w:id="2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>, контроль доступа к объекту на предпр</w:t>
      </w:r>
      <w:bookmarkStart w:id="3" w:name="_GoBack"/>
      <w:bookmarkEnd w:id="3"/>
      <w:r w:rsidR="00D23AC5">
        <w:t xml:space="preserve">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</w:t>
      </w:r>
      <w:r w:rsidR="00A34462">
        <w:lastRenderedPageBreak/>
        <w:t>невозможна без детектирования на изображении. Все это делает важной задачу разработки алгоритмов, устойчивых к различным особенностям строения 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A91094" w:rsidP="00C97133">
      <w:pPr>
        <w:pStyle w:val="1"/>
        <w:jc w:val="center"/>
      </w:pPr>
      <w:bookmarkStart w:id="4" w:name="_Toc484513078"/>
      <w:bookmarkStart w:id="5" w:name="_Toc485374107"/>
      <w:r>
        <w:lastRenderedPageBreak/>
        <w:t>СПИСОК ИСПОЛЬЗУЕМЫХ СОКРАЩЕНИЙ</w:t>
      </w:r>
      <w:bookmarkEnd w:id="4"/>
      <w:bookmarkEnd w:id="5"/>
    </w:p>
    <w:p w:rsidR="00835649" w:rsidRPr="00835649" w:rsidRDefault="00835649" w:rsidP="00835649">
      <w:r w:rsidRPr="003632D0">
        <w:t>Neural network</w:t>
      </w:r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r w:rsidR="00FE5508">
        <w:t>англ</w:t>
      </w:r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>Active Appearance Models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6" w:name="_Toc484513079"/>
      <w:bookmarkStart w:id="7" w:name="_Toc485374108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6"/>
      <w:bookmarkEnd w:id="7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8" w:name="_Toc484513080"/>
      <w:bookmarkStart w:id="9" w:name="_Toc485374109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8"/>
      <w:bookmarkEnd w:id="9"/>
    </w:p>
    <w:p w:rsidR="00E70FB0" w:rsidRDefault="00173E43" w:rsidP="00E70FB0">
      <w:r w:rsidRPr="00173E43">
        <w:t>Задача обнаружения лиц достаточно распространена в различных 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 Для решения задач высокого уровня, таких как распознавание лица, его деталей и мимики, необходимо выполнить задачу обнаружения.</w:t>
      </w:r>
      <w:r w:rsidR="002338CB" w:rsidRPr="002338CB">
        <w:t xml:space="preserve"> </w:t>
      </w:r>
      <w:r w:rsidR="002338CB" w:rsidRPr="00460961">
        <w:t>[1]</w:t>
      </w:r>
    </w:p>
    <w:p w:rsidR="00467B47" w:rsidRDefault="00E70FB0" w:rsidP="00E70FB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247D6C" w:rsidRDefault="00247D6C" w:rsidP="008E4133">
      <w:pPr>
        <w:pStyle w:val="2"/>
        <w:numPr>
          <w:ilvl w:val="1"/>
          <w:numId w:val="2"/>
        </w:numPr>
      </w:pPr>
      <w:bookmarkStart w:id="10" w:name="_Toc484513081"/>
      <w:bookmarkStart w:id="11" w:name="_Toc485374110"/>
      <w:r>
        <w:lastRenderedPageBreak/>
        <w:t>Область применения</w:t>
      </w:r>
      <w:bookmarkEnd w:id="10"/>
      <w:bookmarkEnd w:id="11"/>
    </w:p>
    <w:p w:rsidR="00BB74EF" w:rsidRPr="00460961" w:rsidRDefault="009460C6" w:rsidP="00E04B31">
      <w:r w:rsidRPr="009460C6">
        <w:t>Детектирование лиц зачастую используется в биометрии, в основном как часть системы распознавания лиц, видео наблюдении, человеко-машинном интерфейсе и управлении базами данных изображений. Многие цифровые камеры используют детектирование лиц для авто 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9460C6" w:rsidP="00755D9F">
      <w:pPr>
        <w:pStyle w:val="a3"/>
        <w:numPr>
          <w:ilvl w:val="0"/>
          <w:numId w:val="4"/>
        </w:numPr>
      </w:pPr>
      <w:r w:rsidRPr="00AB0A36">
        <w:rPr>
          <w:b/>
          <w:i/>
        </w:rPr>
        <w:t>Общественные места</w:t>
      </w:r>
      <w:r w:rsidR="001D60E2" w:rsidRPr="00AB0A36">
        <w:rPr>
          <w:b/>
          <w:i/>
        </w:rPr>
        <w:t>.</w:t>
      </w:r>
      <w:r w:rsidR="001D60E2">
        <w:t xml:space="preserve"> </w:t>
      </w:r>
      <w:r>
        <w:t>Система обнаружения может фиксировать лица, а затем система распознавания идентифицировать потенциальных преступников</w:t>
      </w:r>
      <w:r w:rsidR="001D60E2">
        <w:t>.</w:t>
      </w:r>
    </w:p>
    <w:p w:rsidR="001D60E2" w:rsidRDefault="009460C6" w:rsidP="001D60E2">
      <w:pPr>
        <w:pStyle w:val="a3"/>
        <w:numPr>
          <w:ilvl w:val="0"/>
          <w:numId w:val="4"/>
        </w:numPr>
      </w:pPr>
      <w:r w:rsidRPr="00AB0A36">
        <w:rPr>
          <w:b/>
          <w:i/>
        </w:rPr>
        <w:t>Финансовые учреждения</w:t>
      </w:r>
      <w:r w:rsidR="001D60E2" w:rsidRPr="00AB0A36">
        <w:rPr>
          <w:b/>
          <w:i/>
        </w:rPr>
        <w:t>.</w:t>
      </w:r>
      <w:r w:rsidR="001D60E2">
        <w:t xml:space="preserve"> </w:t>
      </w:r>
      <w:r w:rsidR="00065411">
        <w:t>Банки регулярно подвергаются</w:t>
      </w:r>
      <w:r w:rsidR="001D60E2">
        <w:t xml:space="preserve"> атакам </w:t>
      </w:r>
      <w:r>
        <w:t>злоумышленников</w:t>
      </w:r>
      <w:r w:rsidR="001D60E2">
        <w:t xml:space="preserve">, использующих поддельные удостоверения личности для получения денежных займов. </w:t>
      </w:r>
      <w:r w:rsidR="00065411">
        <w:t>Своевременная р</w:t>
      </w:r>
      <w:r w:rsidR="001D60E2">
        <w:t xml:space="preserve">еакция системы идентификации делает возможным принятие </w:t>
      </w:r>
      <w:r w:rsidR="00065411">
        <w:t>мер правоохранительного характера</w:t>
      </w:r>
      <w:r w:rsidR="001D60E2">
        <w:t xml:space="preserve"> к потенциальным нарушителям.</w:t>
      </w:r>
    </w:p>
    <w:p w:rsidR="001D60E2" w:rsidRPr="00713B3A" w:rsidRDefault="00065411" w:rsidP="00E70FB0">
      <w:pPr>
        <w:pStyle w:val="a3"/>
        <w:numPr>
          <w:ilvl w:val="0"/>
          <w:numId w:val="4"/>
        </w:numPr>
      </w:pPr>
      <w:r w:rsidRPr="00AB0A36">
        <w:rPr>
          <w:b/>
          <w:i/>
        </w:rPr>
        <w:t>С</w:t>
      </w:r>
      <w:r w:rsidR="001D60E2" w:rsidRPr="00AB0A36">
        <w:rPr>
          <w:b/>
          <w:i/>
        </w:rPr>
        <w:t xml:space="preserve">истемы обработки </w:t>
      </w:r>
      <w:r w:rsidRPr="00AB0A36">
        <w:rPr>
          <w:b/>
          <w:i/>
        </w:rPr>
        <w:t>контента</w:t>
      </w:r>
      <w:r w:rsidR="001D60E2" w:rsidRPr="00AB0A36">
        <w:rPr>
          <w:b/>
          <w:i/>
        </w:rPr>
        <w:t xml:space="preserve"> сайтов и социальных сетей.</w:t>
      </w:r>
      <w:r w:rsidR="001D60E2">
        <w:t xml:space="preserve"> </w:t>
      </w:r>
      <w:r w:rsidR="005B132E">
        <w:t xml:space="preserve">На различных интернет ресурсах существует привязки фотографии пользователя к соответствующему профилю. Часто пользователь нарушает пользовательское соглашение с социальной сетью, загружая фотографию другого человека. При этом также нарушаются права гражданские права человека, фотография которого была загружена без его ведома. Предотвратить это могут системы обнаружения и распознавания лиц. </w:t>
      </w:r>
      <w:r w:rsidR="001D60E2">
        <w:t>[</w:t>
      </w:r>
      <w:r w:rsidR="001D60E2" w:rsidRPr="00460961">
        <w:t>2</w:t>
      </w:r>
      <w:r w:rsidR="001D60E2">
        <w:t>]</w:t>
      </w:r>
    </w:p>
    <w:p w:rsidR="00467B47" w:rsidRDefault="00467B47" w:rsidP="008E4133">
      <w:pPr>
        <w:pStyle w:val="2"/>
        <w:numPr>
          <w:ilvl w:val="1"/>
          <w:numId w:val="2"/>
        </w:numPr>
      </w:pPr>
      <w:bookmarkStart w:id="12" w:name="_Toc484513082"/>
      <w:bookmarkStart w:id="13" w:name="_Toc485374111"/>
      <w:r>
        <w:lastRenderedPageBreak/>
        <w:t>Решение задач поиска и распознавания лиц в современных системах видеонаблюдения</w:t>
      </w:r>
      <w:bookmarkEnd w:id="12"/>
      <w:bookmarkEnd w:id="13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4" w:name="_Toc484513083"/>
      <w:bookmarkStart w:id="15" w:name="_Toc485374112"/>
      <w:r w:rsidR="00951B11">
        <w:t>Ограничения на систему поиска лиц</w:t>
      </w:r>
      <w:bookmarkEnd w:id="14"/>
      <w:bookmarkEnd w:id="15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16" w:name="_Toc484513084"/>
      <w:bookmarkStart w:id="17" w:name="_Toc485374113"/>
      <w:r w:rsidR="000F2559">
        <w:t>Анализ существующих алгоритмов детектирования лиц</w:t>
      </w:r>
      <w:bookmarkEnd w:id="16"/>
      <w:bookmarkEnd w:id="17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8E4133">
      <w:pPr>
        <w:pStyle w:val="3"/>
        <w:numPr>
          <w:ilvl w:val="2"/>
          <w:numId w:val="2"/>
        </w:numPr>
      </w:pPr>
      <w:bookmarkStart w:id="18" w:name="_Toc484513085"/>
      <w:bookmarkStart w:id="19" w:name="_Toc485374114"/>
      <w:r w:rsidRPr="00744066">
        <w:lastRenderedPageBreak/>
        <w:t>Эмпирический подход</w:t>
      </w:r>
      <w:bookmarkEnd w:id="18"/>
      <w:bookmarkEnd w:id="19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20" w:name="_Toc466724984"/>
      <w:bookmarkStart w:id="21" w:name="_Toc467077911"/>
      <w:r w:rsidRPr="001F514F">
        <w:rPr>
          <w:b/>
          <w:i/>
        </w:rPr>
        <w:t>Метод сильного уменьшения изображения</w:t>
      </w:r>
      <w:bookmarkEnd w:id="20"/>
      <w:bookmarkEnd w:id="21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551D94" w:rsidRPr="009054F5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22" w:name="_Ref470121686"/>
      <w:bookmarkStart w:id="23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22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23"/>
    </w:p>
    <w:p w:rsidR="00744066" w:rsidRPr="00460961" w:rsidRDefault="00744066" w:rsidP="001F514F">
      <w:bookmarkStart w:id="24" w:name="_Toc466724985"/>
      <w:bookmarkStart w:id="25" w:name="_Toc467077912"/>
      <w:r w:rsidRPr="001F514F">
        <w:rPr>
          <w:b/>
          <w:i/>
        </w:rPr>
        <w:lastRenderedPageBreak/>
        <w:t>Метод построения гистограмм</w:t>
      </w:r>
      <w:bookmarkEnd w:id="24"/>
      <w:bookmarkEnd w:id="25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551D94" w:rsidRPr="009054F5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26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26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8E4133">
      <w:pPr>
        <w:pStyle w:val="3"/>
        <w:numPr>
          <w:ilvl w:val="2"/>
          <w:numId w:val="2"/>
        </w:numPr>
      </w:pPr>
      <w:bookmarkStart w:id="27" w:name="_Toc484513086"/>
      <w:bookmarkStart w:id="28" w:name="_Toc485374115"/>
      <w:r w:rsidRPr="00051167">
        <w:lastRenderedPageBreak/>
        <w:t>Методы характерных инвариантных признаков</w:t>
      </w:r>
      <w:bookmarkEnd w:id="27"/>
      <w:bookmarkEnd w:id="28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8E4133">
      <w:pPr>
        <w:pStyle w:val="3"/>
        <w:numPr>
          <w:ilvl w:val="2"/>
          <w:numId w:val="2"/>
        </w:numPr>
      </w:pPr>
      <w:bookmarkStart w:id="29" w:name="_Toc484513087"/>
      <w:bookmarkStart w:id="30" w:name="_Toc485374116"/>
      <w:r w:rsidRPr="00051167">
        <w:lastRenderedPageBreak/>
        <w:t>Распознавание с помощью шаблонов</w:t>
      </w:r>
      <w:bookmarkEnd w:id="29"/>
      <w:bookmarkEnd w:id="30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31" w:name="_Toc466724990"/>
      <w:bookmarkStart w:id="32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31"/>
      <w:bookmarkEnd w:id="32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551D94" w:rsidRPr="009054F5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33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33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34" w:name="_Toc466724991"/>
      <w:bookmarkStart w:id="35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34"/>
      <w:bookmarkEnd w:id="35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36" w:name="_Toc484513088"/>
      <w:bookmarkStart w:id="37" w:name="_Toc485374117"/>
      <w:r w:rsidRPr="00332084">
        <w:lastRenderedPageBreak/>
        <w:t>Методы обнару</w:t>
      </w:r>
      <w:r w:rsidR="0043284F">
        <w:t>жения лица по внешним признакам</w:t>
      </w:r>
      <w:bookmarkEnd w:id="36"/>
      <w:bookmarkEnd w:id="37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38" w:name="_Toc484513089"/>
      <w:bookmarkStart w:id="39" w:name="_Toc485374118"/>
      <w:r w:rsidR="001A600C">
        <w:t>Постановка задачи бакалаврской работы</w:t>
      </w:r>
      <w:bookmarkEnd w:id="38"/>
      <w:bookmarkEnd w:id="39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B42117" w:rsidRDefault="000B1E2C" w:rsidP="00B42117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</w:p>
    <w:p w:rsidR="00B42117" w:rsidRDefault="00B42117" w:rsidP="00B42117">
      <w:pPr>
        <w:pStyle w:val="2"/>
        <w:numPr>
          <w:ilvl w:val="1"/>
          <w:numId w:val="2"/>
        </w:numPr>
      </w:pPr>
      <w:r>
        <w:t xml:space="preserve"> </w:t>
      </w:r>
      <w:bookmarkStart w:id="40" w:name="_Toc485374119"/>
      <w:r>
        <w:t>Выводы</w:t>
      </w:r>
      <w:bookmarkEnd w:id="40"/>
    </w:p>
    <w:p w:rsidR="00414611" w:rsidRPr="008A7A6B" w:rsidRDefault="00B42117" w:rsidP="00B42117">
      <w:r>
        <w:t xml:space="preserve">Таким образом, существует достаточно много алгоритмов детектирования, локализации и распознавания объектов на изображении. Каждый алгоритм имеет свои преимущества и недостатки, однако самым популярным на сегодняшний день является алгоритм Виолы-Джонса, поскольку он гарантирует высокую точность обнаружения и скорость детектирования, а также повсеместно применяется в различных системах автоматизации процессов </w:t>
      </w:r>
      <w:r w:rsidR="00785ADF">
        <w:t>детектирования и идентификации.</w:t>
      </w:r>
      <w:r w:rsidR="00785ADF" w:rsidRPr="00785ADF">
        <w:t xml:space="preserve"> </w:t>
      </w:r>
      <w:r w:rsidR="00785ADF">
        <w:rPr>
          <w:lang w:val="en-US"/>
        </w:rPr>
        <w:t>[27]</w:t>
      </w:r>
      <w:r w:rsidR="00605F11" w:rsidRPr="00460961">
        <w:br w:type="page"/>
      </w:r>
    </w:p>
    <w:p w:rsidR="00841182" w:rsidRPr="00C97133" w:rsidRDefault="00E72B1D" w:rsidP="00C97133">
      <w:pPr>
        <w:pStyle w:val="1"/>
        <w:numPr>
          <w:ilvl w:val="0"/>
          <w:numId w:val="2"/>
        </w:numPr>
      </w:pPr>
      <w:bookmarkStart w:id="41" w:name="_Toc485374120"/>
      <w:r>
        <w:lastRenderedPageBreak/>
        <w:t>АНАЛИЗ И ИССЛЕДОВАНИЕ АЛГОРИТМА ВИОЛЫ-ДЖОНСА</w:t>
      </w:r>
      <w:bookmarkEnd w:id="41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42" w:name="_Toc484513091"/>
      <w:bookmarkStart w:id="43" w:name="_Toc485374121"/>
      <w:r w:rsidR="0043284F">
        <w:t>Этапы реализации алгоритма</w:t>
      </w:r>
      <w:bookmarkEnd w:id="42"/>
      <w:bookmarkEnd w:id="43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8E4133">
      <w:pPr>
        <w:pStyle w:val="3"/>
        <w:numPr>
          <w:ilvl w:val="2"/>
          <w:numId w:val="2"/>
        </w:numPr>
      </w:pPr>
      <w:bookmarkStart w:id="44" w:name="_Toc467077921"/>
      <w:bookmarkStart w:id="45" w:name="_Toc484513092"/>
      <w:bookmarkStart w:id="46" w:name="_Toc485374122"/>
      <w:r>
        <w:lastRenderedPageBreak/>
        <w:t>Признаки Хаара</w:t>
      </w:r>
      <w:bookmarkEnd w:id="44"/>
      <w:bookmarkEnd w:id="45"/>
      <w:bookmarkEnd w:id="46"/>
    </w:p>
    <w:p w:rsidR="00C53AB0" w:rsidRPr="00593492" w:rsidRDefault="00A2609C" w:rsidP="00C53AB0">
      <w:r>
        <w:t>Признак</w:t>
      </w:r>
      <w:r w:rsidR="00C53AB0">
        <w:t xml:space="preserve"> Хаара - </w:t>
      </w:r>
      <w:r w:rsidR="00EC6363">
        <w:t xml:space="preserve">это число, характеризующееся разностью сумм пикселей между черной и белой областью </w:t>
      </w:r>
      <w:r w:rsidR="00EC6363" w:rsidRPr="00460961">
        <w:t>(</w:t>
      </w:r>
      <w:r w:rsidR="00EC6363">
        <w:fldChar w:fldCharType="begin"/>
      </w:r>
      <w:r w:rsidR="00EC6363">
        <w:instrText xml:space="preserve"> REF _Ref470121817 \h  \* MERGEFORMAT </w:instrText>
      </w:r>
      <w:r w:rsidR="00EC6363">
        <w:fldChar w:fldCharType="separate"/>
      </w:r>
      <w:r w:rsidR="00551D94" w:rsidRPr="00551D94">
        <w:rPr>
          <w:b/>
          <w:i/>
          <w:sz w:val="24"/>
        </w:rPr>
        <w:t xml:space="preserve">Рис. </w:t>
      </w:r>
      <w:r w:rsidR="00551D94">
        <w:rPr>
          <w:b/>
          <w:i/>
          <w:sz w:val="24"/>
        </w:rPr>
        <w:t>5</w:t>
      </w:r>
      <w:r w:rsidR="00EC6363">
        <w:fldChar w:fldCharType="end"/>
      </w:r>
      <w:r w:rsidR="00EC6363" w:rsidRPr="00460961">
        <w:t>)</w:t>
      </w:r>
      <w:r w:rsidR="00EC6363">
        <w:t>. В рамках системы детектирования лиц множество всех признаков задается формой, размером и положением на изображении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7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7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551D94" w:rsidRPr="005421EF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551D94" w:rsidRPr="000E70CD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364FA2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8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8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8E4133">
      <w:pPr>
        <w:pStyle w:val="3"/>
        <w:numPr>
          <w:ilvl w:val="2"/>
          <w:numId w:val="2"/>
        </w:numPr>
      </w:pPr>
      <w:bookmarkStart w:id="49" w:name="_Toc467077924"/>
      <w:bookmarkStart w:id="50" w:name="_Toc484513093"/>
      <w:bookmarkStart w:id="51" w:name="_Toc485374123"/>
      <w:r>
        <w:lastRenderedPageBreak/>
        <w:t>Интегральное представление изображени</w:t>
      </w:r>
      <w:bookmarkEnd w:id="49"/>
      <w:r w:rsidR="00B937A8">
        <w:t>я</w:t>
      </w:r>
      <w:bookmarkEnd w:id="50"/>
      <w:bookmarkEnd w:id="51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551D94" w:rsidRPr="00783000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2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52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3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53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551D94" w:rsidRPr="00E574F4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551D94" w:rsidRPr="00783000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BD17E0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4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54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8E4133">
      <w:pPr>
        <w:pStyle w:val="3"/>
        <w:numPr>
          <w:ilvl w:val="2"/>
          <w:numId w:val="2"/>
        </w:numPr>
      </w:pPr>
      <w:bookmarkStart w:id="55" w:name="_Toc484513094"/>
      <w:bookmarkStart w:id="56" w:name="_Toc485374124"/>
      <w:r w:rsidRPr="00FD0BBC">
        <w:lastRenderedPageBreak/>
        <w:t>Адаптивное ускорение</w:t>
      </w:r>
      <w:bookmarkEnd w:id="55"/>
      <w:bookmarkEnd w:id="56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551D94" w:rsidRPr="006E76D2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7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57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8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8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551D94" w:rsidRPr="006E76D2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364FA2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8A7A6B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 w:rsidRPr="008A7A6B">
        <w:t>[15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551D94" w:rsidRPr="00772120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9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9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1:</w:t>
      </w:r>
      <w:r w:rsidR="000671E5">
        <w:t xml:space="preserve"> </w:t>
      </w:r>
      <w:r w:rsidR="000671E5" w:rsidRPr="000671E5">
        <w:t xml:space="preserve">Неправильно классифицирован </w:t>
      </w:r>
      <w:r w:rsidR="000671E5">
        <w:t>объект синего класса</w:t>
      </w:r>
    </w:p>
    <w:p w:rsidR="000C236F" w:rsidRPr="000C236F" w:rsidRDefault="00D80B88" w:rsidP="000671E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ABC">
        <w:br w:type="page"/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lastRenderedPageBreak/>
        <w:t>Шаг 2:</w:t>
      </w:r>
      <w:r w:rsidR="000671E5" w:rsidRPr="000671E5">
        <w:t xml:space="preserve"> Неправильно классиф</w:t>
      </w:r>
      <w:r w:rsidR="000671E5">
        <w:t>ицирован объект красно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3:</w:t>
      </w:r>
      <w:r w:rsidR="000671E5" w:rsidRPr="000671E5">
        <w:t xml:space="preserve"> Неправильно класс</w:t>
      </w:r>
      <w:r w:rsidR="000671E5">
        <w:t>ифицирован объект сине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60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60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</w:t>
      </w:r>
      <w:r w:rsidR="000671E5">
        <w:t>пере взвешиваться</w:t>
      </w:r>
      <w:r>
        <w:t>, то произведение таких слабых классификаторов определяют сильный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551D94" w:rsidRPr="00AD7AFE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61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61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551D94" w:rsidRPr="00794A93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EC6363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551D94" w:rsidRPr="00B93DA0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62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62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561C02" w:rsidP="00825CA3">
      <w:r>
        <w:t>Дерево</w:t>
      </w:r>
      <w:r w:rsidR="00880E5F" w:rsidRPr="00880E5F">
        <w:t xml:space="preserve"> </w:t>
      </w:r>
      <w:r w:rsidR="00EC6363">
        <w:t>по структуре с</w:t>
      </w:r>
      <w:r>
        <w:t>хоже</w:t>
      </w:r>
      <w:r w:rsidR="00EC6363">
        <w:t xml:space="preserve"> с бинарным деревом поиска</w:t>
      </w:r>
      <w:r w:rsidR="00880E5F">
        <w:t>.</w:t>
      </w:r>
      <w:r w:rsidR="004745DF">
        <w:t xml:space="preserve"> Оно состоит из узлов и листьев.</w:t>
      </w:r>
      <w:r w:rsidR="00EC6363">
        <w:t xml:space="preserve"> В узлах дерева находятся условия, зависящие от порогового значения, в зависимости от которого ветки дерева разделяются либо на узлы с новыми значениями, либо на листья. В</w:t>
      </w:r>
      <w:r w:rsidR="004745DF">
        <w:t xml:space="preserve"> листьях записаны конечные значения классификации. </w:t>
      </w:r>
      <w:r w:rsidR="00880E5F" w:rsidRPr="00880E5F">
        <w:t>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3" w:name="_Toc484513095"/>
      <w:bookmarkStart w:id="64" w:name="_Toc485374125"/>
      <w:r>
        <w:t>Выводы</w:t>
      </w:r>
      <w:bookmarkEnd w:id="63"/>
      <w:bookmarkEnd w:id="64"/>
    </w:p>
    <w:p w:rsidR="00241345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3D16DD" w:rsidRDefault="00241345" w:rsidP="00241345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65" w:name="_Toc484513096"/>
      <w:bookmarkStart w:id="66" w:name="_Toc485374126"/>
      <w:r>
        <w:lastRenderedPageBreak/>
        <w:t>РЕАЛИЗАЦИЯ АЛГОРИТМА ВИОЛЫ-ДЖОНСА</w:t>
      </w:r>
      <w:bookmarkEnd w:id="65"/>
      <w:bookmarkEnd w:id="66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67" w:name="_Toc484513097"/>
      <w:bookmarkStart w:id="68" w:name="_Toc485374127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67"/>
      <w:bookmarkEnd w:id="68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9" w:name="_Toc484513098"/>
      <w:bookmarkStart w:id="70" w:name="_Toc485374128"/>
      <w:r>
        <w:rPr>
          <w:lang w:val="en-US"/>
        </w:rPr>
        <w:lastRenderedPageBreak/>
        <w:t>MATLAB</w:t>
      </w:r>
      <w:bookmarkEnd w:id="69"/>
      <w:bookmarkEnd w:id="70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71" w:name="_Toc484513099"/>
      <w:bookmarkStart w:id="72" w:name="_Toc485374129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71"/>
      <w:bookmarkEnd w:id="72"/>
    </w:p>
    <w:p w:rsidR="009F6F19" w:rsidRPr="008A7A6B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73" w:name="_Toc484513100"/>
      <w:bookmarkStart w:id="74" w:name="_Toc485374130"/>
      <w:r>
        <w:t>Представление изображения в интегральной форме</w:t>
      </w:r>
      <w:bookmarkEnd w:id="73"/>
      <w:bookmarkEnd w:id="74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551D94" w:rsidRPr="00E8514C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75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75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551D94" w:rsidRPr="00512627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63pt" o:ole="">
            <v:imagedata r:id="rId31" o:title=""/>
          </v:shape>
          <o:OLEObject Type="Embed" ProgID="Visio.Drawing.15" ShapeID="_x0000_i1025" DrawAspect="Content" ObjectID="_1559116269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76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76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77" w:name="_Toc484513101"/>
      <w:bookmarkStart w:id="78" w:name="_Toc485374131"/>
      <w:r>
        <w:lastRenderedPageBreak/>
        <w:t>Вычисление признаков Хаара</w:t>
      </w:r>
      <w:bookmarkEnd w:id="77"/>
      <w:bookmarkEnd w:id="78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330D49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551D94" w:rsidRPr="00C57709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112E5A">
        <w:t xml:space="preserve"> 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551D94" w:rsidRPr="00B14C00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</w:t>
      </w:r>
      <w:r w:rsidR="00112E5A">
        <w:t xml:space="preserve"> </w:t>
      </w:r>
      <w:r w:rsidR="00E26572">
        <w:t>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551D94" w:rsidRPr="005421EF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6" type="#_x0000_t75" style="width:372.75pt;height:215.25pt" o:ole="">
            <v:imagedata r:id="rId33" o:title=""/>
          </v:shape>
          <o:OLEObject Type="Embed" ProgID="Visio.Drawing.15" ShapeID="_x0000_i1026" DrawAspect="Content" ObjectID="_1559116270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79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79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7" type="#_x0000_t75" style="width:440.25pt;height:221.25pt" o:ole="">
            <v:imagedata r:id="rId35" o:title=""/>
          </v:shape>
          <o:OLEObject Type="Embed" ProgID="Visio.Drawing.15" ShapeID="_x0000_i1027" DrawAspect="Content" ObjectID="_1559116271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80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80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81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81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8978C1">
        <w:t xml:space="preserve"> 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551D94" w:rsidRPr="00782D0E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8" type="#_x0000_t75" style="width:328.5pt;height:291.75pt" o:ole="">
            <v:imagedata r:id="rId38" o:title=""/>
          </v:shape>
          <o:OLEObject Type="Embed" ProgID="Visio.Drawing.15" ShapeID="_x0000_i1028" DrawAspect="Content" ObjectID="_1559116272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551D94" w:rsidRPr="00760126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Pr="006D37D7" w:rsidRDefault="006D37D7" w:rsidP="00760126">
      <w:pPr>
        <w:keepNext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2624837" cy="6836735"/>
            <wp:effectExtent l="0" t="0" r="4445" b="2540"/>
            <wp:docPr id="24" name="Рисунок 24" descr="C:\Users\MYlll\AppData\Local\Microsoft\Windows\INetCacheContent.Word\al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MYlll\AppData\Local\Microsoft\Windows\INetCacheContent.Word\alg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4427" cy="6939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82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82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83" w:name="_Toc484513102"/>
      <w:bookmarkStart w:id="84" w:name="_Toc485374132"/>
      <w:r>
        <w:rPr>
          <w:lang w:val="en-US"/>
        </w:rPr>
        <w:lastRenderedPageBreak/>
        <w:t>AdaBoost</w:t>
      </w:r>
      <w:bookmarkEnd w:id="83"/>
      <w:bookmarkEnd w:id="84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29" type="#_x0000_t75" style="width:96.75pt;height:192pt" o:ole="">
            <v:imagedata r:id="rId42" o:title=""/>
          </v:shape>
          <o:OLEObject Type="Embed" ProgID="Visio.Drawing.15" ShapeID="_x0000_i1029" DrawAspect="Content" ObjectID="_1559116273" r:id="rId43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0" type="#_x0000_t75" style="width:436.5pt;height:419.25pt" o:ole="">
            <v:imagedata r:id="rId44" o:title=""/>
          </v:shape>
          <o:OLEObject Type="Embed" ProgID="Visio.Drawing.15" ShapeID="_x0000_i1030" DrawAspect="Content" ObjectID="_1559116274" r:id="rId45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Stump</w:t>
      </w:r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1" type="#_x0000_t75" style="width:405pt;height:409.5pt" o:ole="">
            <v:imagedata r:id="rId46" o:title=""/>
          </v:shape>
          <o:OLEObject Type="Embed" ProgID="Visio.Drawing.15" ShapeID="_x0000_i1031" DrawAspect="Content" ObjectID="_1559116275" r:id="rId47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2" type="#_x0000_t75" style="width:461.25pt;height:442.5pt" o:ole="">
            <v:imagedata r:id="rId48" o:title=""/>
          </v:shape>
          <o:OLEObject Type="Embed" ProgID="Visio.Drawing.15" ShapeID="_x0000_i1032" DrawAspect="Content" ObjectID="_1559116276" r:id="rId49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r w:rsidR="00932A5C" w:rsidRPr="00932A5C">
        <w:rPr>
          <w:i w:val="0"/>
          <w:color w:val="auto"/>
          <w:sz w:val="24"/>
          <w:lang w:val="en-US"/>
        </w:rPr>
        <w:t>BestStump</w:t>
      </w:r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3" type="#_x0000_t75" style="width:454.5pt;height:4in" o:ole="">
            <v:imagedata r:id="rId50" o:title=""/>
          </v:shape>
          <o:OLEObject Type="Embed" ProgID="Visio.Drawing.15" ShapeID="_x0000_i1033" DrawAspect="Content" ObjectID="_1559116277" r:id="rId51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r w:rsidR="00D946AF" w:rsidRPr="00932A5C">
        <w:rPr>
          <w:i w:val="0"/>
          <w:color w:val="auto"/>
          <w:sz w:val="24"/>
          <w:lang w:val="en-US"/>
        </w:rPr>
        <w:t>BestStump</w:t>
      </w:r>
      <w:r w:rsidR="00D946AF" w:rsidRPr="008A7A6B">
        <w:rPr>
          <w:i w:val="0"/>
          <w:color w:val="auto"/>
          <w:sz w:val="24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F3678C" w:rsidRPr="00F3678C" w:rsidRDefault="00F3678C" w:rsidP="00F3678C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4" type="#_x0000_t75" style="width:431.25pt;height:312.75pt" o:ole="">
            <v:imagedata r:id="rId52" o:title=""/>
          </v:shape>
          <o:OLEObject Type="Embed" ProgID="Visio.Drawing.15" ShapeID="_x0000_i1034" DrawAspect="Content" ObjectID="_1559116278" r:id="rId53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035" type="#_x0000_t75" style="width:246.75pt;height:291.75pt" o:ole="">
            <v:imagedata r:id="rId54" o:title=""/>
          </v:shape>
          <o:OLEObject Type="Embed" ProgID="Visio.Drawing.15" ShapeID="_x0000_i1035" DrawAspect="Content" ObjectID="_1559116279" r:id="rId55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85" w:name="_Toc484513103"/>
      <w:bookmarkStart w:id="86" w:name="_Toc485374133"/>
      <w:r>
        <w:lastRenderedPageBreak/>
        <w:t>Выбор лучших признаков</w:t>
      </w:r>
      <w:bookmarkEnd w:id="85"/>
      <w:bookmarkEnd w:id="86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87" w:name="_Toc484513104"/>
      <w:bookmarkStart w:id="88" w:name="_Toc485374134"/>
      <w:r>
        <w:t>Сканирующее окно</w:t>
      </w:r>
      <w:bookmarkEnd w:id="87"/>
      <w:bookmarkEnd w:id="88"/>
    </w:p>
    <w:p w:rsidR="0045497F" w:rsidRDefault="00CB07B5" w:rsidP="0045497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</w:t>
      </w:r>
      <w:r w:rsidR="00102E2B">
        <w:t xml:space="preserve"> такие</w:t>
      </w:r>
      <w:r w:rsidR="007B7F6C">
        <w:t xml:space="preserve">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45497F" w:rsidP="0045497F">
      <w:pPr>
        <w:pStyle w:val="2"/>
        <w:numPr>
          <w:ilvl w:val="1"/>
          <w:numId w:val="2"/>
        </w:numPr>
      </w:pPr>
      <w:r>
        <w:br w:type="page"/>
      </w:r>
      <w:r>
        <w:lastRenderedPageBreak/>
        <w:t xml:space="preserve"> </w:t>
      </w:r>
      <w:bookmarkStart w:id="89" w:name="_Toc485374135"/>
      <w:r>
        <w:t>Выводы</w:t>
      </w:r>
      <w:bookmarkEnd w:id="89"/>
    </w:p>
    <w:p w:rsidR="0045497F" w:rsidRDefault="00330D49" w:rsidP="0045497F">
      <w:r>
        <w:t>В результате реализации алгоритма Виолы-Джонса был написан набор скриптов</w:t>
      </w:r>
      <w:r w:rsidR="00BD13FE">
        <w:t xml:space="preserve"> с использованием инструментов пакета </w:t>
      </w:r>
      <w:r w:rsidR="00BD13FE">
        <w:rPr>
          <w:lang w:val="en-US"/>
        </w:rPr>
        <w:t>MATLAB</w:t>
      </w:r>
      <w:r>
        <w:t>, реализующих основные этапы:</w:t>
      </w:r>
    </w:p>
    <w:p w:rsidR="00330D49" w:rsidRDefault="00330D49" w:rsidP="00330D49">
      <w:pPr>
        <w:pStyle w:val="a3"/>
        <w:numPr>
          <w:ilvl w:val="0"/>
          <w:numId w:val="27"/>
        </w:numPr>
      </w:pPr>
      <w:r>
        <w:t>Подготовка данных – применение необходимых фильтров к тренировочной выборке, нормализация, вычисление и формирование структуры значений признаков Хаара.</w:t>
      </w:r>
    </w:p>
    <w:p w:rsidR="00330D49" w:rsidRPr="00330D49" w:rsidRDefault="00330D49" w:rsidP="00330D49">
      <w:pPr>
        <w:pStyle w:val="a3"/>
        <w:numPr>
          <w:ilvl w:val="0"/>
          <w:numId w:val="27"/>
        </w:numPr>
      </w:pPr>
      <w:r>
        <w:t xml:space="preserve">Реализация алгоритма машинного обучения – </w:t>
      </w:r>
      <w:r>
        <w:rPr>
          <w:lang w:val="en-US"/>
        </w:rPr>
        <w:t>AdaBoost</w:t>
      </w:r>
      <w:r w:rsidRPr="00330D49">
        <w:t>.</w:t>
      </w:r>
    </w:p>
    <w:p w:rsidR="00575E20" w:rsidRDefault="00330D49" w:rsidP="00330D49">
      <w:pPr>
        <w:pStyle w:val="a3"/>
        <w:numPr>
          <w:ilvl w:val="0"/>
          <w:numId w:val="27"/>
        </w:numPr>
      </w:pPr>
      <w:r>
        <w:t>Получение сильного классификатора</w:t>
      </w:r>
      <w:r w:rsidR="00F03721">
        <w:t xml:space="preserve"> на основе полученной тренировочной выборки с применением алгоритма </w:t>
      </w:r>
      <w:r w:rsidR="00F03721">
        <w:rPr>
          <w:lang w:val="en-US"/>
        </w:rPr>
        <w:t>AdaBoost</w:t>
      </w:r>
      <w:r w:rsidRPr="007D149A">
        <w:t>.</w:t>
      </w:r>
    </w:p>
    <w:p w:rsidR="00330D49" w:rsidRDefault="00575E20" w:rsidP="00575E20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bookmarkStart w:id="90" w:name="_Toc484513105"/>
      <w:bookmarkStart w:id="91" w:name="_Toc485374136"/>
      <w:r>
        <w:lastRenderedPageBreak/>
        <w:t>ТЕСТИРОВАНИЕ</w:t>
      </w:r>
      <w:bookmarkEnd w:id="90"/>
      <w:bookmarkEnd w:id="91"/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523520" w:rsidP="008E4133">
      <w:pPr>
        <w:pStyle w:val="2"/>
        <w:numPr>
          <w:ilvl w:val="1"/>
          <w:numId w:val="2"/>
        </w:numPr>
        <w:rPr>
          <w:lang w:val="en-US"/>
        </w:rPr>
      </w:pPr>
      <w:bookmarkStart w:id="92" w:name="_Toc484513106"/>
      <w:r>
        <w:lastRenderedPageBreak/>
        <w:t xml:space="preserve"> </w:t>
      </w:r>
      <w:bookmarkStart w:id="93" w:name="_Toc485374137"/>
      <w:r w:rsidR="002618C0">
        <w:rPr>
          <w:lang w:val="en-US"/>
        </w:rPr>
        <w:t>True positive rate</w:t>
      </w:r>
      <w:bookmarkEnd w:id="92"/>
      <w:bookmarkEnd w:id="93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523520" w:rsidP="008E4133">
      <w:pPr>
        <w:pStyle w:val="2"/>
        <w:numPr>
          <w:ilvl w:val="1"/>
          <w:numId w:val="2"/>
        </w:numPr>
        <w:rPr>
          <w:lang w:val="en-US"/>
        </w:rPr>
      </w:pPr>
      <w:bookmarkStart w:id="94" w:name="_Toc484513107"/>
      <w:r>
        <w:lastRenderedPageBreak/>
        <w:t xml:space="preserve"> </w:t>
      </w:r>
      <w:bookmarkStart w:id="95" w:name="_Toc485374138"/>
      <w:r w:rsidR="00960B65">
        <w:rPr>
          <w:lang w:val="en-US"/>
        </w:rPr>
        <w:t>False positive rate</w:t>
      </w:r>
      <w:bookmarkEnd w:id="94"/>
      <w:bookmarkEnd w:id="95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551D94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</w:t>
      </w:r>
      <w:r w:rsidR="008978C1">
        <w:t xml:space="preserve"> </w:t>
      </w:r>
      <w:r>
        <w:t>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551D94" w:rsidRPr="006E0879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96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96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551D94" w:rsidRPr="006E0879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551D94" w:rsidRPr="00463A55">
        <w:rPr>
          <w:b/>
          <w:sz w:val="24"/>
        </w:rPr>
        <w:t xml:space="preserve">Рис. </w:t>
      </w:r>
      <w:r w:rsidR="00551D94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97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97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523520" w:rsidP="008E4133">
      <w:pPr>
        <w:pStyle w:val="2"/>
        <w:numPr>
          <w:ilvl w:val="1"/>
          <w:numId w:val="2"/>
        </w:numPr>
      </w:pPr>
      <w:bookmarkStart w:id="98" w:name="_Toc484513108"/>
      <w:r>
        <w:t xml:space="preserve"> </w:t>
      </w:r>
      <w:bookmarkStart w:id="99" w:name="_Toc485374139"/>
      <w:r w:rsidR="00AA0828">
        <w:rPr>
          <w:lang w:val="en-US"/>
        </w:rPr>
        <w:t xml:space="preserve">ROC – </w:t>
      </w:r>
      <w:r w:rsidR="00AA0828">
        <w:t>кривая</w:t>
      </w:r>
      <w:bookmarkEnd w:id="98"/>
      <w:bookmarkEnd w:id="99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523520" w:rsidP="008E4133">
      <w:pPr>
        <w:pStyle w:val="2"/>
        <w:numPr>
          <w:ilvl w:val="1"/>
          <w:numId w:val="2"/>
        </w:numPr>
      </w:pPr>
      <w:bookmarkStart w:id="100" w:name="_Toc484513109"/>
      <w:r>
        <w:t xml:space="preserve"> </w:t>
      </w:r>
      <w:bookmarkStart w:id="101" w:name="_Toc485374140"/>
      <w:r w:rsidR="00D0398D">
        <w:t>Проверка тестовых изображений</w:t>
      </w:r>
      <w:bookmarkEnd w:id="100"/>
      <w:bookmarkEnd w:id="101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8978C1">
        <w:t xml:space="preserve"> 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551D94" w:rsidRPr="00475E01">
        <w:rPr>
          <w:b/>
          <w:sz w:val="24"/>
        </w:rPr>
        <w:t xml:space="preserve">Таблица </w:t>
      </w:r>
      <w:r w:rsidR="00551D94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3935A1">
          <w:footerReference w:type="default" r:id="rId61"/>
          <w:pgSz w:w="11906" w:h="16838"/>
          <w:pgMar w:top="1134" w:right="567" w:bottom="1134" w:left="1701" w:header="709" w:footer="709" w:gutter="0"/>
          <w:pgNumType w:start="3"/>
          <w:cols w:space="708"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102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102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9356" w:type="dxa"/>
        <w:tblInd w:w="-5" w:type="dxa"/>
        <w:tblLook w:val="04A0" w:firstRow="1" w:lastRow="0" w:firstColumn="1" w:lastColumn="0" w:noHBand="0" w:noVBand="1"/>
      </w:tblPr>
      <w:tblGrid>
        <w:gridCol w:w="2552"/>
        <w:gridCol w:w="2691"/>
        <w:gridCol w:w="2128"/>
        <w:gridCol w:w="1985"/>
      </w:tblGrid>
      <w:tr w:rsidR="00F8076E" w:rsidRPr="00D0398D" w:rsidTr="00003B3C"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003B3C"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003B3C">
        <w:trPr>
          <w:trHeight w:val="142"/>
        </w:trPr>
        <w:tc>
          <w:tcPr>
            <w:tcW w:w="5243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128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1985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2691" w:type="dxa"/>
            <w:vMerge w:val="restart"/>
            <w:vAlign w:val="center"/>
          </w:tcPr>
          <w:p w:rsidR="009C11AC" w:rsidRDefault="009C11AC" w:rsidP="00003B3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128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1985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2691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1985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003B3C" w:rsidRPr="000F0B55" w:rsidTr="00003B3C">
        <w:trPr>
          <w:trHeight w:val="142"/>
        </w:trPr>
        <w:tc>
          <w:tcPr>
            <w:tcW w:w="2552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2691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128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1985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B23F75" w:rsidRPr="00B23F75" w:rsidRDefault="00105CD5" w:rsidP="00B23F75">
      <w:pPr>
        <w:widowControl/>
        <w:suppressAutoHyphens w:val="0"/>
        <w:spacing w:after="160"/>
        <w:ind w:firstLine="708"/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  <w:r w:rsidR="00003B3C">
        <w:t xml:space="preserve"> [26</w:t>
      </w:r>
      <w:r w:rsidR="00003B3C" w:rsidRPr="00B23F75">
        <w:t>]</w:t>
      </w:r>
    </w:p>
    <w:p w:rsidR="00B52815" w:rsidRDefault="00B23F75" w:rsidP="00B23F75">
      <w:pPr>
        <w:widowControl/>
        <w:suppressAutoHyphens w:val="0"/>
        <w:spacing w:after="160" w:line="259" w:lineRule="auto"/>
        <w:ind w:firstLine="0"/>
        <w:jc w:val="left"/>
      </w:pPr>
      <w:r w:rsidRPr="00B23F75">
        <w:br w:type="page"/>
      </w:r>
    </w:p>
    <w:p w:rsidR="005710A5" w:rsidRDefault="005710A5" w:rsidP="005710A5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3" w:name="_Toc485374141"/>
      <w:r>
        <w:t>Определение ошибок первого и второго рода</w:t>
      </w:r>
      <w:bookmarkEnd w:id="103"/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>Для вычисления ошибок была использована формула определения вероятности:</w:t>
      </w:r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 xml:space="preserve">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="002D2F62">
        <w:t xml:space="preserve"> </w:t>
      </w:r>
      <w:r w:rsidR="002D2F62">
        <w:rPr>
          <w:lang w:val="en-US"/>
        </w:rPr>
        <w:t>[</w:t>
      </w:r>
      <w:r w:rsidR="00494B01">
        <w:rPr>
          <w:lang w:val="en-US"/>
        </w:rPr>
        <w:t>28</w:t>
      </w:r>
      <w:r w:rsidR="002D2F62">
        <w:rPr>
          <w:lang w:val="en-US"/>
        </w:rPr>
        <w:t>]</w:t>
      </w:r>
      <w:r>
        <w:t>, где:</w:t>
      </w:r>
    </w:p>
    <w:p w:rsidR="005710A5" w:rsidRDefault="005710A5" w:rsidP="005710A5">
      <w:pPr>
        <w:pStyle w:val="a3"/>
        <w:widowControl/>
        <w:numPr>
          <w:ilvl w:val="0"/>
          <w:numId w:val="29"/>
        </w:numPr>
        <w:suppressAutoHyphens w:val="0"/>
        <w:spacing w:after="160"/>
        <w:jc w:val="left"/>
      </w:pPr>
      <w:r w:rsidRPr="00B23F75">
        <w:rPr>
          <w:lang w:val="en-US"/>
        </w:rPr>
        <w:t>m</w:t>
      </w:r>
      <w:r w:rsidRPr="00A61F3F">
        <w:t xml:space="preserve"> </w:t>
      </w:r>
      <w:r>
        <w:t>–</w:t>
      </w:r>
      <w:r w:rsidRPr="00A61F3F">
        <w:t xml:space="preserve"> </w:t>
      </w:r>
      <w:r>
        <w:t xml:space="preserve">число исходов, благоприятствующих событию </w:t>
      </w:r>
      <w:r w:rsidRPr="00B23F75">
        <w:rPr>
          <w:lang w:val="en-US"/>
        </w:rPr>
        <w:t>A</w:t>
      </w:r>
    </w:p>
    <w:p w:rsidR="005710A5" w:rsidRDefault="005710A5" w:rsidP="005710A5">
      <w:pPr>
        <w:pStyle w:val="a3"/>
        <w:widowControl/>
        <w:numPr>
          <w:ilvl w:val="0"/>
          <w:numId w:val="29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5476F6">
        <w:t xml:space="preserve"> – </w:t>
      </w:r>
      <w:r>
        <w:t xml:space="preserve">число всех исходов. </w:t>
      </w:r>
    </w:p>
    <w:p w:rsidR="005710A5" w:rsidRDefault="005710A5" w:rsidP="005710A5">
      <w:pPr>
        <w:widowControl/>
        <w:suppressAutoHyphens w:val="0"/>
        <w:spacing w:after="160"/>
        <w:jc w:val="left"/>
      </w:pPr>
      <w:r>
        <w:t xml:space="preserve">Так для алгоритма </w:t>
      </w:r>
      <w:r w:rsidRPr="00B23F75">
        <w:rPr>
          <w:lang w:val="en-US"/>
        </w:rPr>
        <w:t>AdaBoost</w:t>
      </w:r>
      <w:r w:rsidRPr="005476F6">
        <w:t xml:space="preserve"> </w:t>
      </w:r>
      <w:r>
        <w:t>вычисление ошибки первого рода выглядит следующим образом:</w:t>
      </w:r>
    </w:p>
    <w:p w:rsidR="005710A5" w:rsidRDefault="005710A5" w:rsidP="005710A5">
      <w:pPr>
        <w:widowControl/>
        <w:suppressAutoHyphens w:val="0"/>
        <w:spacing w:after="160"/>
        <w:ind w:firstLine="360"/>
        <w:jc w:val="left"/>
      </w:pPr>
      <w:r>
        <w:t xml:space="preserve">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pos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neg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60-152</m:t>
            </m:r>
          </m:num>
          <m:den>
            <m:r>
              <w:rPr>
                <w:rFonts w:ascii="Cambria Math" w:hAnsi="Cambria Math"/>
              </w:rPr>
              <m:t>80+160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8</m:t>
            </m:r>
          </m:num>
          <m:den>
            <m:r>
              <w:rPr>
                <w:rFonts w:ascii="Cambria Math" w:hAnsi="Cambria Math"/>
              </w:rPr>
              <m:t>240</m:t>
            </m:r>
          </m:den>
        </m:f>
        <m:r>
          <w:rPr>
            <w:rFonts w:ascii="Cambria Math" w:hAnsi="Cambria Math"/>
          </w:rPr>
          <m:t>=0.033</m:t>
        </m:r>
      </m:oMath>
      <w:r w:rsidRPr="005476F6">
        <w:t xml:space="preserve">, </w:t>
      </w:r>
      <w:r>
        <w:t>где:</w:t>
      </w:r>
    </w:p>
    <w:p w:rsidR="005710A5" w:rsidRDefault="005710A5" w:rsidP="005710A5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B23F75">
        <w:rPr>
          <w:vertAlign w:val="subscript"/>
          <w:lang w:val="en-US"/>
        </w:rPr>
        <w:t>pos</w:t>
      </w:r>
      <w:r w:rsidRPr="00B23F75">
        <w:rPr>
          <w:vertAlign w:val="subscript"/>
        </w:rPr>
        <w:t xml:space="preserve"> </w:t>
      </w:r>
      <w:r>
        <w:t>–</w:t>
      </w:r>
      <w:r w:rsidRPr="005476F6">
        <w:t xml:space="preserve"> </w:t>
      </w:r>
      <w:r>
        <w:t>количество позитивных образцов (лиц)</w:t>
      </w:r>
    </w:p>
    <w:p w:rsidR="005710A5" w:rsidRDefault="005710A5" w:rsidP="005710A5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n</w:t>
      </w:r>
      <w:r w:rsidRPr="00B23F75">
        <w:rPr>
          <w:vertAlign w:val="subscript"/>
          <w:lang w:val="en-US"/>
        </w:rPr>
        <w:t>neg</w:t>
      </w:r>
      <w:r w:rsidRPr="005476F6">
        <w:t xml:space="preserve"> </w:t>
      </w:r>
      <w:r>
        <w:t>–</w:t>
      </w:r>
      <w:r w:rsidRPr="005476F6">
        <w:t xml:space="preserve"> </w:t>
      </w:r>
      <w:r>
        <w:t>количество негативных образцов (не лиц)</w:t>
      </w:r>
    </w:p>
    <w:p w:rsidR="002D2F62" w:rsidRDefault="005710A5" w:rsidP="002D2F62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B23F75">
        <w:rPr>
          <w:lang w:val="en-US"/>
        </w:rPr>
        <w:t>m</w:t>
      </w:r>
      <w:r w:rsidRPr="00B23F75">
        <w:rPr>
          <w:vertAlign w:val="subscript"/>
          <w:lang w:val="en-US"/>
        </w:rPr>
        <w:t>neg</w:t>
      </w:r>
      <w:r w:rsidRPr="005476F6">
        <w:t xml:space="preserve"> </w:t>
      </w:r>
      <w:r>
        <w:t>–</w:t>
      </w:r>
      <w:r w:rsidRPr="005476F6">
        <w:t xml:space="preserve"> </w:t>
      </w:r>
      <w:r>
        <w:t>количество не лиц, которое было принято за лицо</w:t>
      </w:r>
    </w:p>
    <w:p w:rsidR="005710A5" w:rsidRPr="005710A5" w:rsidRDefault="005710A5" w:rsidP="002D2F62">
      <w:pPr>
        <w:pStyle w:val="a3"/>
        <w:widowControl/>
        <w:numPr>
          <w:ilvl w:val="0"/>
          <w:numId w:val="28"/>
        </w:numPr>
        <w:suppressAutoHyphens w:val="0"/>
        <w:spacing w:after="160"/>
        <w:jc w:val="left"/>
      </w:pPr>
      <w:r w:rsidRPr="002D2F62">
        <w:rPr>
          <w:lang w:val="en-US"/>
        </w:rPr>
        <w:t>n</w:t>
      </w:r>
      <w:r w:rsidRPr="002D2F62">
        <w:rPr>
          <w:vertAlign w:val="subscript"/>
          <w:lang w:val="en-US"/>
        </w:rPr>
        <w:t>neg</w:t>
      </w:r>
      <w:r w:rsidRPr="00B23F75">
        <w:t>-</w:t>
      </w:r>
      <w:r w:rsidRPr="002D2F62">
        <w:rPr>
          <w:lang w:val="en-US"/>
        </w:rPr>
        <w:t>m</w:t>
      </w:r>
      <w:r w:rsidRPr="002D2F62">
        <w:rPr>
          <w:vertAlign w:val="subscript"/>
          <w:lang w:val="en-US"/>
        </w:rPr>
        <w:t>neg</w:t>
      </w:r>
      <w:r w:rsidRPr="00B23F75">
        <w:t xml:space="preserve"> –</w:t>
      </w:r>
      <w:r>
        <w:t xml:space="preserve"> количество ложных срабатываний</w:t>
      </w:r>
    </w:p>
    <w:p w:rsidR="00E76D64" w:rsidRPr="00E76D64" w:rsidRDefault="00E76D64" w:rsidP="00B52815">
      <w:pPr>
        <w:widowControl/>
        <w:suppressAutoHyphens w:val="0"/>
        <w:spacing w:after="160" w:line="259" w:lineRule="auto"/>
        <w:rPr>
          <w:i/>
          <w:sz w:val="24"/>
        </w:rPr>
      </w:pPr>
      <w:r w:rsidRPr="00E76D64">
        <w:rPr>
          <w:b/>
          <w:sz w:val="24"/>
        </w:rPr>
        <w:t xml:space="preserve">Таблица </w:t>
      </w:r>
      <w:r w:rsidRPr="00E76D64">
        <w:rPr>
          <w:b/>
          <w:i/>
          <w:sz w:val="24"/>
        </w:rPr>
        <w:fldChar w:fldCharType="begin"/>
      </w:r>
      <w:r w:rsidRPr="00E76D64">
        <w:rPr>
          <w:b/>
          <w:sz w:val="24"/>
        </w:rPr>
        <w:instrText xml:space="preserve"> SEQ Таблица \* ARABIC </w:instrText>
      </w:r>
      <w:r w:rsidRPr="00E76D64">
        <w:rPr>
          <w:b/>
          <w:i/>
          <w:sz w:val="24"/>
        </w:rPr>
        <w:fldChar w:fldCharType="separate"/>
      </w:r>
      <w:r w:rsidR="00551D94">
        <w:rPr>
          <w:b/>
          <w:noProof/>
          <w:sz w:val="24"/>
        </w:rPr>
        <w:t>2</w:t>
      </w:r>
      <w:r w:rsidRPr="00E76D64">
        <w:rPr>
          <w:b/>
          <w:i/>
          <w:sz w:val="24"/>
        </w:rPr>
        <w:fldChar w:fldCharType="end"/>
      </w:r>
      <w:r w:rsidRPr="00E76D64">
        <w:rPr>
          <w:sz w:val="24"/>
        </w:rPr>
        <w:t xml:space="preserve"> Определение ошибок второго рода</w:t>
      </w:r>
    </w:p>
    <w:tbl>
      <w:tblPr>
        <w:tblStyle w:val="af1"/>
        <w:tblW w:w="9500" w:type="dxa"/>
        <w:tblLook w:val="04A0" w:firstRow="1" w:lastRow="0" w:firstColumn="1" w:lastColumn="0" w:noHBand="0" w:noVBand="1"/>
      </w:tblPr>
      <w:tblGrid>
        <w:gridCol w:w="2972"/>
        <w:gridCol w:w="3264"/>
        <w:gridCol w:w="3264"/>
      </w:tblGrid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bookmarkStart w:id="104" w:name="_Toc484513110"/>
            <w:r w:rsidRPr="00F6680D">
              <w:rPr>
                <w:sz w:val="24"/>
              </w:rPr>
              <w:t>Алгоритм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 w:rsidRPr="00F6680D">
              <w:rPr>
                <w:sz w:val="24"/>
              </w:rPr>
              <w:t xml:space="preserve">Ошибка </w:t>
            </w:r>
            <w:r>
              <w:rPr>
                <w:sz w:val="24"/>
              </w:rPr>
              <w:t>первого рода (ложное срабатывание)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Ошибка второго рода (пропуск события)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  <w:lang w:val="en-US"/>
              </w:rPr>
            </w:pPr>
            <w:r w:rsidRPr="00F6680D">
              <w:rPr>
                <w:sz w:val="24"/>
                <w:lang w:val="en-US"/>
              </w:rPr>
              <w:t>AdaBoost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33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.021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</w:rPr>
              <w:t>Coarse Gaussian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16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0.054</w:t>
            </w:r>
          </w:p>
        </w:tc>
      </w:tr>
      <w:tr w:rsidR="008B1403" w:rsidTr="008B1403">
        <w:tc>
          <w:tcPr>
            <w:tcW w:w="2972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 w:rsidRPr="00F6680D"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25</w:t>
            </w:r>
          </w:p>
        </w:tc>
        <w:tc>
          <w:tcPr>
            <w:tcW w:w="3264" w:type="dxa"/>
          </w:tcPr>
          <w:p w:rsidR="008B1403" w:rsidRPr="00F6680D" w:rsidRDefault="008B1403" w:rsidP="008B1403">
            <w:pPr>
              <w:ind w:firstLine="22"/>
              <w:jc w:val="center"/>
              <w:rPr>
                <w:sz w:val="24"/>
              </w:rPr>
            </w:pPr>
            <w:r>
              <w:rPr>
                <w:sz w:val="24"/>
              </w:rPr>
              <w:t>0.050</w:t>
            </w:r>
          </w:p>
        </w:tc>
      </w:tr>
    </w:tbl>
    <w:p w:rsidR="00BF0B6D" w:rsidRPr="00A61F3F" w:rsidRDefault="00B52815" w:rsidP="005710A5">
      <w:pPr>
        <w:widowControl/>
        <w:suppressAutoHyphens w:val="0"/>
        <w:spacing w:after="160"/>
        <w:ind w:firstLine="0"/>
        <w:jc w:val="left"/>
      </w:pPr>
      <w:r>
        <w:br w:type="page"/>
      </w:r>
    </w:p>
    <w:p w:rsidR="00D0398D" w:rsidRDefault="00E071C1" w:rsidP="008E4133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05" w:name="_Toc485374142"/>
      <w:r w:rsidR="00EE7E4B">
        <w:t>Проверка работы алгоритма детектирования</w:t>
      </w:r>
      <w:bookmarkEnd w:id="104"/>
      <w:bookmarkEnd w:id="105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4288155" cy="2675466"/>
            <wp:effectExtent l="0" t="0" r="0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2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4339369" cy="270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551D94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575E20" w:rsidRDefault="00575E20" w:rsidP="00575E20">
      <w:pPr>
        <w:pStyle w:val="2"/>
        <w:numPr>
          <w:ilvl w:val="1"/>
          <w:numId w:val="2"/>
        </w:numPr>
      </w:pPr>
      <w:r>
        <w:t xml:space="preserve"> </w:t>
      </w:r>
      <w:bookmarkStart w:id="106" w:name="_Toc485374143"/>
      <w:r>
        <w:t>Выводы</w:t>
      </w:r>
      <w:bookmarkEnd w:id="106"/>
    </w:p>
    <w:p w:rsidR="001A734B" w:rsidRDefault="00CC2C26" w:rsidP="001A734B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1A734B" w:rsidRDefault="001A734B" w:rsidP="00CD04B9">
      <w:pPr>
        <w:pStyle w:val="1"/>
        <w:ind w:left="360" w:firstLine="0"/>
        <w:jc w:val="center"/>
      </w:pPr>
      <w:bookmarkStart w:id="107" w:name="_Toc485374144"/>
      <w:r>
        <w:lastRenderedPageBreak/>
        <w:t>ЗАКЛЮЧЕНИЕ</w:t>
      </w:r>
      <w:bookmarkEnd w:id="107"/>
    </w:p>
    <w:p w:rsidR="001A734B" w:rsidRDefault="001A734B" w:rsidP="001A734B">
      <w:r>
        <w:t xml:space="preserve">В результате работы был проведен анализ алгоритма Виолы-Джонса для детектирования лиц. Реализован каждый этап алгоритма с использованием </w:t>
      </w:r>
      <w:r w:rsidRPr="001A734B">
        <w:t>пакет</w:t>
      </w:r>
      <w:r>
        <w:t>а</w:t>
      </w:r>
      <w:r w:rsidRPr="001A734B">
        <w:t xml:space="preserve"> прикладных программ для решения задач технических вычислений</w:t>
      </w:r>
      <w:r>
        <w:t xml:space="preserve"> «</w:t>
      </w:r>
      <w:r>
        <w:rPr>
          <w:lang w:val="en-US"/>
        </w:rPr>
        <w:t>MATLAB</w:t>
      </w:r>
      <w:r>
        <w:t>». Также была произведена модификация алгоритма путем замены алгоритма AdaBoost и произведено их сравнение. Получены графики зависимости качества детектирования от количества итераций</w:t>
      </w:r>
      <w:r w:rsidR="00E65521">
        <w:t xml:space="preserve"> и оценка ошибок первого и второго рода.</w:t>
      </w:r>
    </w:p>
    <w:p w:rsidR="00456AEF" w:rsidRPr="001A734B" w:rsidRDefault="00456AEF" w:rsidP="001A734B"/>
    <w:p w:rsidR="00A91094" w:rsidRDefault="001776C7" w:rsidP="00A91094">
      <w:pPr>
        <w:pStyle w:val="1"/>
        <w:jc w:val="center"/>
      </w:pPr>
      <w:r>
        <w:br w:type="page"/>
      </w:r>
      <w:bookmarkStart w:id="108" w:name="_Toc484513111"/>
      <w:bookmarkStart w:id="109" w:name="_Toc485374145"/>
      <w:r>
        <w:lastRenderedPageBreak/>
        <w:t>ПРИЛОЖЕНИ</w:t>
      </w:r>
      <w:r w:rsidR="00A91094">
        <w:t>Я</w:t>
      </w:r>
      <w:bookmarkEnd w:id="108"/>
      <w:bookmarkEnd w:id="109"/>
    </w:p>
    <w:p w:rsidR="00CD5F69" w:rsidRDefault="00CD5F69" w:rsidP="00601762">
      <w:pPr>
        <w:pStyle w:val="2"/>
      </w:pPr>
      <w:bookmarkStart w:id="110" w:name="_Toc484513112"/>
      <w:bookmarkStart w:id="111" w:name="_Toc485374146"/>
      <w:r>
        <w:t>Код заполнения структуры изображений</w:t>
      </w:r>
      <w:bookmarkEnd w:id="110"/>
      <w:bookmarkEnd w:id="111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01762">
      <w:pPr>
        <w:pStyle w:val="2"/>
      </w:pPr>
      <w:bookmarkStart w:id="112" w:name="_Toc484513113"/>
      <w:bookmarkStart w:id="113" w:name="_Toc485374147"/>
      <w:r>
        <w:t>Код заполнения структуры признаков</w:t>
      </w:r>
      <w:bookmarkEnd w:id="112"/>
      <w:bookmarkEnd w:id="113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8756D4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</w:t>
      </w:r>
      <w:r w:rsidRPr="008756D4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r w:rsidRPr="008756D4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8756D4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</w:t>
      </w:r>
      <w:r w:rsidRPr="008756D4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_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var</w:t>
      </w:r>
      <w:r w:rsidRPr="008756D4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8756D4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8756D4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8756D4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756D4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Pr="008756D4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8756D4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Результатом</w:t>
      </w:r>
      <w:r w:rsidRPr="008756D4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 w:rsidRPr="00173E43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FeaturesValues</w:t>
      </w:r>
      <w:r w:rsidRPr="008756D4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является</w:t>
      </w:r>
      <w:r w:rsidRPr="008756D4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структура</w:t>
      </w:r>
      <w:r w:rsidRPr="008756D4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8756D4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для</w:t>
      </w:r>
      <w:r w:rsidRPr="008756D4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01762">
      <w:pPr>
        <w:pStyle w:val="2"/>
      </w:pPr>
      <w:bookmarkStart w:id="114" w:name="_Toc484513114"/>
      <w:bookmarkStart w:id="115" w:name="_Toc485374148"/>
      <w:r>
        <w:t>Код ко</w:t>
      </w:r>
      <w:r w:rsidR="00FE06A5">
        <w:t>мпоновки признаков</w:t>
      </w:r>
      <w:bookmarkEnd w:id="114"/>
      <w:bookmarkEnd w:id="115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=zeros(test_var_num, feature_num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mp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1:length(feature_sizes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i,tmp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ombineTest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px_tes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601762">
      <w:pPr>
        <w:pStyle w:val="2"/>
      </w:pPr>
      <w:bookmarkStart w:id="116" w:name="_Toc484513115"/>
      <w:bookmarkStart w:id="117" w:name="_Toc485374149"/>
      <w:r>
        <w:lastRenderedPageBreak/>
        <w:t>Вычисление признаков для одного изображения</w:t>
      </w:r>
      <w:bookmarkEnd w:id="116"/>
      <w:bookmarkEnd w:id="117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GetFeaturesValues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5)=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=[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=[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type=tp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i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j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w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2)&lt;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8756D4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1,j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8756D4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8756D4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1,j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8756D4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>=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756D4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2:s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1: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1,j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1,j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1,j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1,j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i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j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w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val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665BB6" w:rsidP="00601762">
      <w:pPr>
        <w:pStyle w:val="2"/>
        <w:rPr>
          <w:lang w:val="en-US"/>
        </w:rPr>
      </w:pPr>
      <w:bookmarkStart w:id="118" w:name="_Toc484513116"/>
      <w:bookmarkStart w:id="119" w:name="_Toc485374150"/>
      <w:r>
        <w:lastRenderedPageBreak/>
        <w:t>Код</w:t>
      </w:r>
      <w:r w:rsidRPr="001D6AD4">
        <w:rPr>
          <w:lang w:val="en-US"/>
        </w:rPr>
        <w:t xml:space="preserve"> </w:t>
      </w:r>
      <w:r>
        <w:t>алгоритма</w:t>
      </w:r>
      <w:r w:rsidRPr="001D6AD4">
        <w:rPr>
          <w:lang w:val="en-US"/>
        </w:rPr>
        <w:t xml:space="preserve"> </w:t>
      </w:r>
      <w:r w:rsidR="00A02478">
        <w:rPr>
          <w:lang w:val="en-US"/>
        </w:rPr>
        <w:t>AdaBoost</w:t>
      </w:r>
      <w:bookmarkEnd w:id="118"/>
      <w:bookmarkEnd w:id="119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toggle]=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zeros(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1,1)=1/pos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(:,2)==-1,1)=1/neg_size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weak_class, threshold(i,1), toggle(i,1)]=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weak_class~=data(:,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1)=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).*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Classify(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665BB6" w:rsidP="00601762">
      <w:pPr>
        <w:pStyle w:val="2"/>
        <w:rPr>
          <w:lang w:val="en-US"/>
        </w:rPr>
      </w:pPr>
      <w:bookmarkStart w:id="120" w:name="_Toc484513117"/>
      <w:bookmarkStart w:id="121" w:name="_Toc485374151"/>
      <w:r>
        <w:lastRenderedPageBreak/>
        <w:t>Код</w:t>
      </w:r>
      <w:r w:rsidRPr="001D6AD4">
        <w:rPr>
          <w:lang w:val="en-US"/>
        </w:rPr>
        <w:t xml:space="preserve"> </w:t>
      </w:r>
      <w:r w:rsidR="00A02478">
        <w:rPr>
          <w:lang w:val="en-US"/>
        </w:rPr>
        <w:t>BestStump</w:t>
      </w:r>
      <w:bookmarkEnd w:id="120"/>
      <w:bookmarkEnd w:id="121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weak_class, threshold, toggle]=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(:,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=sum(D(data(:,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=sum(D(data(:,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=sum(D(data(:,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=sum(D(data(:,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j=0; threshold_tmp=threshold; margin_tmp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plus=W_minus_pos+W_pl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_minus=W_plus_pos+W_minus_neg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plus&lt;error_minus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pl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_tmp=error_minus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_tmp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_tmp&lt;error || (error_tmp==error &amp;&amp; margin_tmp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error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threshold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toggle_tmp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2)=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neg=W_minus_neg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neg=W_plus_neg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minus_pos=W_minus_pos+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W_plus_pos=W_plus_pos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1)~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max(data(:,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_tmp=(data(j,1)+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margin_tmp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=GetStump(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665BB6" w:rsidP="00601762">
      <w:pPr>
        <w:pStyle w:val="2"/>
        <w:rPr>
          <w:lang w:val="en-US"/>
        </w:rPr>
      </w:pPr>
      <w:bookmarkStart w:id="122" w:name="_Toc484513118"/>
      <w:bookmarkStart w:id="123" w:name="_Toc485374152"/>
      <w:r>
        <w:t>Код</w:t>
      </w:r>
      <w:r w:rsidRPr="001D6AD4">
        <w:rPr>
          <w:lang w:val="en-US"/>
        </w:rPr>
        <w:t xml:space="preserve"> </w:t>
      </w:r>
      <w:r w:rsidR="00EF38DC">
        <w:rPr>
          <w:lang w:val="en-US"/>
        </w:rPr>
        <w:t>GetStump</w:t>
      </w:r>
      <w:bookmarkEnd w:id="122"/>
      <w:bookmarkEnd w:id="123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GetStump(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(: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zeros(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(:,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(:,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665BB6" w:rsidP="00601762">
      <w:pPr>
        <w:pStyle w:val="2"/>
        <w:rPr>
          <w:lang w:val="en-US"/>
        </w:rPr>
      </w:pPr>
      <w:bookmarkStart w:id="124" w:name="_Toc484513119"/>
      <w:bookmarkStart w:id="125" w:name="_Toc485374153"/>
      <w:r>
        <w:t>Код</w:t>
      </w:r>
      <w:r w:rsidRPr="001D6AD4">
        <w:rPr>
          <w:lang w:val="en-US"/>
        </w:rPr>
        <w:t xml:space="preserve"> </w:t>
      </w:r>
      <w:r w:rsidR="00EF38DC">
        <w:rPr>
          <w:lang w:val="en-US"/>
        </w:rPr>
        <w:t>Classify</w:t>
      </w:r>
      <w:bookmarkEnd w:id="124"/>
      <w:bookmarkEnd w:id="125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Classify(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=GetStump(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weak_class_sum=weak_class_sum+alpha(i,1).*weak_class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weak_class_sum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665BB6" w:rsidP="00601762">
      <w:pPr>
        <w:pStyle w:val="2"/>
        <w:rPr>
          <w:lang w:val="en-US"/>
        </w:rPr>
      </w:pPr>
      <w:bookmarkStart w:id="126" w:name="_Toc484513120"/>
      <w:bookmarkStart w:id="127" w:name="_Toc485374154"/>
      <w:r>
        <w:lastRenderedPageBreak/>
        <w:t>Код</w:t>
      </w:r>
      <w:r w:rsidRPr="001D6AD4">
        <w:rPr>
          <w:lang w:val="en-US"/>
        </w:rPr>
        <w:t xml:space="preserve"> </w:t>
      </w:r>
      <w:r w:rsidR="00A069D7">
        <w:rPr>
          <w:lang w:val="en-US"/>
        </w:rPr>
        <w:t>GetRates</w:t>
      </w:r>
      <w:bookmarkEnd w:id="126"/>
      <w:bookmarkEnd w:id="127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GetRates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dpr, dnr, fpr, fnr]=GetRates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sortrows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=length(data(data(:,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=length(data(data(:,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(:,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(:,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=sum(H1)/pos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(:,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(:,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=sum(H2)/neg_size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7131E9" w:rsidRDefault="007131E9" w:rsidP="007131E9">
      <w:pPr>
        <w:pStyle w:val="1"/>
        <w:jc w:val="center"/>
      </w:pPr>
      <w:bookmarkStart w:id="128" w:name="_Toc485374155"/>
      <w:r>
        <w:lastRenderedPageBreak/>
        <w:t>СПИСОК ИСПОЛЬЗУЕМОЙ ЛИТЕРАТУРЫ</w:t>
      </w:r>
      <w:bookmarkEnd w:id="128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3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24B4A">
      <w:pPr>
        <w:pStyle w:val="a3"/>
        <w:numPr>
          <w:ilvl w:val="0"/>
          <w:numId w:val="3"/>
        </w:numPr>
      </w:pPr>
      <w:r w:rsidRPr="003501F1">
        <w:t xml:space="preserve">Тимошенко Д. М. </w:t>
      </w:r>
      <w:r w:rsidR="00324B4A">
        <w:t>М</w:t>
      </w:r>
      <w:r w:rsidR="00324B4A" w:rsidRPr="00324B4A">
        <w:t>етоды автоматической идентификации личности по изображениям лиц, полученным в неконтролируемых условиях</w:t>
      </w:r>
      <w:r w:rsidRPr="003501F1">
        <w:t>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4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0627D7">
      <w:pPr>
        <w:pStyle w:val="a3"/>
        <w:numPr>
          <w:ilvl w:val="0"/>
          <w:numId w:val="3"/>
        </w:numPr>
      </w:pPr>
      <w:r w:rsidRPr="00B74677">
        <w:t xml:space="preserve">Путятин Е. П., Гороховатский В. А., Кузьмин С. В </w:t>
      </w:r>
      <w:r w:rsidR="000627D7">
        <w:t>Р</w:t>
      </w:r>
      <w:r w:rsidR="000627D7" w:rsidRPr="000627D7">
        <w:t>аспознавание изображений в пространстве инвариантных локальных признаков</w:t>
      </w:r>
      <w:r w:rsidRPr="00B74677">
        <w:t xml:space="preserve">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t xml:space="preserve">Фильтр Gaussian Blur и передний план // PhotoGeek URL: </w:t>
      </w:r>
      <w:r w:rsidRPr="00AB67EA">
        <w:lastRenderedPageBreak/>
        <w:t>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r w:rsidRPr="00CC0D3C">
        <w:rPr>
          <w:lang w:val="en-US"/>
        </w:rPr>
        <w:t>ru</w:t>
      </w:r>
      <w:r w:rsidRPr="00460961">
        <w:t>/</w:t>
      </w:r>
      <w:r w:rsidRPr="00CC0D3C">
        <w:rPr>
          <w:lang w:val="en-US"/>
        </w:rPr>
        <w:t>stdntswrks</w:t>
      </w:r>
      <w:r w:rsidRPr="00460961">
        <w:t>/</w:t>
      </w:r>
      <w:r w:rsidRPr="00CC0D3C">
        <w:rPr>
          <w:lang w:val="en-US"/>
        </w:rPr>
        <w:t>dbst</w:t>
      </w:r>
      <w:r w:rsidRPr="00460961">
        <w:t>/</w:t>
      </w:r>
      <w:r w:rsidRPr="00CC0D3C">
        <w:rPr>
          <w:lang w:val="en-US"/>
        </w:rPr>
        <w:t>dbst</w:t>
      </w:r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AdaBoost Tutorial // mccormickml.com URL: </w:t>
      </w:r>
      <w:r w:rsidRPr="00460961">
        <w:rPr>
          <w:lang w:val="en-US"/>
        </w:rPr>
        <w:lastRenderedPageBreak/>
        <w:t>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>Train a Cascade Object Detector // MathWorks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r w:rsidRPr="006D3F4C">
        <w:rPr>
          <w:lang w:val="en-US"/>
        </w:rPr>
        <w:t>ru</w:t>
      </w:r>
      <w:r w:rsidRPr="00460961">
        <w:t>.</w:t>
      </w:r>
      <w:r w:rsidRPr="006D3F4C">
        <w:rPr>
          <w:lang w:val="en-US"/>
        </w:rPr>
        <w:t>wikipedia</w:t>
      </w:r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r w:rsidRPr="007D55FE">
        <w:rPr>
          <w:lang w:val="en-US"/>
        </w:rPr>
        <w:t>ru</w:t>
      </w:r>
      <w:r w:rsidRPr="00460961">
        <w:t>.</w:t>
      </w:r>
      <w:r w:rsidRPr="007D55FE">
        <w:rPr>
          <w:lang w:val="en-US"/>
        </w:rPr>
        <w:t>wikipedia</w:t>
      </w:r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>perfcurve // MathWorks URL: https://www.mathworks.com/help/stats/perfcurve.html (дата обращения: 11.01.2017).</w:t>
      </w:r>
    </w:p>
    <w:p w:rsidR="00A91094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>Анализ алгоритма Виолы-Джонса и аналитическое сравнение различных видов его модификаций.</w:t>
      </w:r>
      <w:r w:rsidRPr="00983862">
        <w:t xml:space="preserve"> Информатика и кибернетика </w:t>
      </w:r>
      <w:r w:rsidRPr="00983862">
        <w:lastRenderedPageBreak/>
        <w:t>(ComCon–2017): сборник докладов студенческой научной конференции Института компьютерных наук и технологий. 3–8 апреля 2017 года. – СПб.: Изд-во Политехн. ун-та, 2017</w:t>
      </w:r>
    </w:p>
    <w:p w:rsidR="00785ADF" w:rsidRDefault="00785ADF" w:rsidP="00785ADF">
      <w:pPr>
        <w:pStyle w:val="a3"/>
        <w:numPr>
          <w:ilvl w:val="0"/>
          <w:numId w:val="3"/>
        </w:numPr>
      </w:pPr>
      <w:r w:rsidRPr="00785ADF">
        <w:t xml:space="preserve"> Популярные методы обнаружения и распознавания лиц //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 xml:space="preserve"> </w:t>
      </w:r>
      <w:r w:rsidRPr="00785ADF">
        <w:rPr>
          <w:lang w:val="en-US"/>
        </w:rPr>
        <w:t>URL</w:t>
      </w:r>
      <w:r w:rsidRPr="00785ADF">
        <w:t xml:space="preserve">: </w:t>
      </w:r>
      <w:r w:rsidRPr="00785ADF">
        <w:rPr>
          <w:lang w:val="en-US"/>
        </w:rPr>
        <w:t>http</w:t>
      </w:r>
      <w:r w:rsidRPr="00785ADF">
        <w:t>://</w:t>
      </w:r>
      <w:r w:rsidRPr="00785ADF">
        <w:rPr>
          <w:lang w:val="en-US"/>
        </w:rPr>
        <w:t>www</w:t>
      </w:r>
      <w:r w:rsidRPr="00785ADF">
        <w:t>.</w:t>
      </w:r>
      <w:r w:rsidRPr="00785ADF">
        <w:rPr>
          <w:lang w:val="en-US"/>
        </w:rPr>
        <w:t>secuteck</w:t>
      </w:r>
      <w:r w:rsidRPr="00785ADF">
        <w:t>.</w:t>
      </w:r>
      <w:r w:rsidRPr="00785ADF">
        <w:rPr>
          <w:lang w:val="en-US"/>
        </w:rPr>
        <w:t>ru</w:t>
      </w:r>
      <w:r w:rsidRPr="00785ADF">
        <w:t>/</w:t>
      </w:r>
      <w:r w:rsidRPr="00785ADF">
        <w:rPr>
          <w:lang w:val="en-US"/>
        </w:rPr>
        <w:t>articles</w:t>
      </w:r>
      <w:r w:rsidRPr="00785ADF">
        <w:t>2/</w:t>
      </w:r>
      <w:r w:rsidRPr="00785ADF">
        <w:rPr>
          <w:lang w:val="en-US"/>
        </w:rPr>
        <w:t>videonabl</w:t>
      </w:r>
      <w:r w:rsidRPr="00785ADF">
        <w:t>/</w:t>
      </w:r>
      <w:r w:rsidRPr="00785ADF">
        <w:rPr>
          <w:lang w:val="en-US"/>
        </w:rPr>
        <w:t>populyarnye</w:t>
      </w:r>
      <w:r w:rsidRPr="00785ADF">
        <w:t>-</w:t>
      </w:r>
      <w:r w:rsidRPr="00785ADF">
        <w:rPr>
          <w:lang w:val="en-US"/>
        </w:rPr>
        <w:t>metody</w:t>
      </w:r>
      <w:r w:rsidRPr="00785ADF">
        <w:t>-</w:t>
      </w:r>
      <w:r w:rsidRPr="00785ADF">
        <w:rPr>
          <w:lang w:val="en-US"/>
        </w:rPr>
        <w:t>obnaruzheniya</w:t>
      </w:r>
      <w:r w:rsidRPr="00785ADF">
        <w:t>-</w:t>
      </w:r>
      <w:r w:rsidRPr="00785ADF">
        <w:rPr>
          <w:lang w:val="en-US"/>
        </w:rPr>
        <w:t>i</w:t>
      </w:r>
      <w:r w:rsidRPr="00785ADF">
        <w:t>-</w:t>
      </w:r>
      <w:r w:rsidRPr="00785ADF">
        <w:rPr>
          <w:lang w:val="en-US"/>
        </w:rPr>
        <w:t>raspoznavaniya</w:t>
      </w:r>
      <w:r w:rsidRPr="00785ADF">
        <w:t>-</w:t>
      </w:r>
      <w:r w:rsidRPr="00785ADF">
        <w:rPr>
          <w:lang w:val="en-US"/>
        </w:rPr>
        <w:t>lits</w:t>
      </w:r>
      <w:r w:rsidRPr="00785ADF">
        <w:t>/ (дата обращения: 15.03.2017).</w:t>
      </w:r>
    </w:p>
    <w:p w:rsidR="00765FB5" w:rsidRPr="00467B47" w:rsidRDefault="00765FB5" w:rsidP="00765FB5">
      <w:pPr>
        <w:pStyle w:val="a3"/>
        <w:numPr>
          <w:ilvl w:val="0"/>
          <w:numId w:val="3"/>
        </w:numPr>
      </w:pPr>
      <w:r>
        <w:t xml:space="preserve"> </w:t>
      </w:r>
      <w:r w:rsidRPr="00765FB5">
        <w:t>Солопченко Г.Н. Теория вероятностей и математическая статистика. - 2-е изд. - СПБ.: Издательство Политехнического университета, 2014.</w:t>
      </w:r>
    </w:p>
    <w:sectPr w:rsidR="00765FB5" w:rsidRPr="00467B47" w:rsidSect="00003B3C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4FA2" w:rsidRDefault="00364FA2" w:rsidP="00616CB4">
      <w:pPr>
        <w:spacing w:line="240" w:lineRule="auto"/>
      </w:pPr>
      <w:r>
        <w:separator/>
      </w:r>
    </w:p>
  </w:endnote>
  <w:endnote w:type="continuationSeparator" w:id="0">
    <w:p w:rsidR="00364FA2" w:rsidRDefault="00364FA2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7065" w:rsidRDefault="007B7065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776764">
      <w:rPr>
        <w:noProof/>
      </w:rPr>
      <w:t>3</w:t>
    </w:r>
    <w:r>
      <w:rPr>
        <w:noProof/>
      </w:rPr>
      <w:fldChar w:fldCharType="end"/>
    </w:r>
  </w:p>
  <w:p w:rsidR="007B7065" w:rsidRDefault="007B7065">
    <w:pPr>
      <w:pStyle w:val="a7"/>
    </w:pPr>
  </w:p>
  <w:p w:rsidR="007B7065" w:rsidRDefault="007B7065"/>
  <w:p w:rsidR="007B7065" w:rsidRDefault="007B7065"/>
  <w:p w:rsidR="007B7065" w:rsidRDefault="007B7065"/>
  <w:p w:rsidR="007B7065" w:rsidRDefault="007B706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4FA2" w:rsidRDefault="00364FA2" w:rsidP="00616CB4">
      <w:pPr>
        <w:spacing w:line="240" w:lineRule="auto"/>
      </w:pPr>
      <w:r>
        <w:separator/>
      </w:r>
    </w:p>
  </w:footnote>
  <w:footnote w:type="continuationSeparator" w:id="0">
    <w:p w:rsidR="00364FA2" w:rsidRDefault="00364FA2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E64169"/>
    <w:multiLevelType w:val="hybridMultilevel"/>
    <w:tmpl w:val="19820B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1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2" w15:restartNumberingAfterBreak="0">
    <w:nsid w:val="621A5574"/>
    <w:multiLevelType w:val="hybridMultilevel"/>
    <w:tmpl w:val="19624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6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8" w15:restartNumberingAfterBreak="0">
    <w:nsid w:val="6F6E180E"/>
    <w:multiLevelType w:val="hybridMultilevel"/>
    <w:tmpl w:val="F948ED3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9"/>
  </w:num>
  <w:num w:numId="5">
    <w:abstractNumId w:val="15"/>
  </w:num>
  <w:num w:numId="6">
    <w:abstractNumId w:val="17"/>
  </w:num>
  <w:num w:numId="7">
    <w:abstractNumId w:val="27"/>
  </w:num>
  <w:num w:numId="8">
    <w:abstractNumId w:val="21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5"/>
  </w:num>
  <w:num w:numId="14">
    <w:abstractNumId w:val="20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6"/>
  </w:num>
  <w:num w:numId="20">
    <w:abstractNumId w:val="5"/>
  </w:num>
  <w:num w:numId="21">
    <w:abstractNumId w:val="3"/>
  </w:num>
  <w:num w:numId="22">
    <w:abstractNumId w:val="4"/>
  </w:num>
  <w:num w:numId="23">
    <w:abstractNumId w:val="24"/>
  </w:num>
  <w:num w:numId="24">
    <w:abstractNumId w:val="23"/>
  </w:num>
  <w:num w:numId="25">
    <w:abstractNumId w:val="10"/>
  </w:num>
  <w:num w:numId="26">
    <w:abstractNumId w:val="14"/>
  </w:num>
  <w:num w:numId="27">
    <w:abstractNumId w:val="18"/>
  </w:num>
  <w:num w:numId="28">
    <w:abstractNumId w:val="22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3B3C"/>
    <w:rsid w:val="000060E3"/>
    <w:rsid w:val="000110FE"/>
    <w:rsid w:val="000138C8"/>
    <w:rsid w:val="00024200"/>
    <w:rsid w:val="000256BF"/>
    <w:rsid w:val="00025EFA"/>
    <w:rsid w:val="00026A44"/>
    <w:rsid w:val="0003135F"/>
    <w:rsid w:val="000324FE"/>
    <w:rsid w:val="000353D1"/>
    <w:rsid w:val="00040217"/>
    <w:rsid w:val="00051167"/>
    <w:rsid w:val="000534CC"/>
    <w:rsid w:val="00054A88"/>
    <w:rsid w:val="00054F8E"/>
    <w:rsid w:val="000627D7"/>
    <w:rsid w:val="00063573"/>
    <w:rsid w:val="00065411"/>
    <w:rsid w:val="000671E5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C51D9"/>
    <w:rsid w:val="000D27FD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0F6F82"/>
    <w:rsid w:val="00101DDF"/>
    <w:rsid w:val="00102E2B"/>
    <w:rsid w:val="00105CD5"/>
    <w:rsid w:val="0010697F"/>
    <w:rsid w:val="00112E5A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D75"/>
    <w:rsid w:val="00167F42"/>
    <w:rsid w:val="00171058"/>
    <w:rsid w:val="00173E43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3EC7"/>
    <w:rsid w:val="001A600C"/>
    <w:rsid w:val="001A72CA"/>
    <w:rsid w:val="001A734B"/>
    <w:rsid w:val="001B1409"/>
    <w:rsid w:val="001B5BBC"/>
    <w:rsid w:val="001B5C6D"/>
    <w:rsid w:val="001B6DE7"/>
    <w:rsid w:val="001C08A7"/>
    <w:rsid w:val="001C0E41"/>
    <w:rsid w:val="001C6794"/>
    <w:rsid w:val="001C7860"/>
    <w:rsid w:val="001D338A"/>
    <w:rsid w:val="001D391A"/>
    <w:rsid w:val="001D60E2"/>
    <w:rsid w:val="001D6AD4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07423"/>
    <w:rsid w:val="00224412"/>
    <w:rsid w:val="00225E68"/>
    <w:rsid w:val="00227FBF"/>
    <w:rsid w:val="002305E5"/>
    <w:rsid w:val="002338CB"/>
    <w:rsid w:val="002403E7"/>
    <w:rsid w:val="00241345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85E78"/>
    <w:rsid w:val="0029238B"/>
    <w:rsid w:val="00294423"/>
    <w:rsid w:val="00294C26"/>
    <w:rsid w:val="002A16C5"/>
    <w:rsid w:val="002A6743"/>
    <w:rsid w:val="002B0092"/>
    <w:rsid w:val="002B0B0F"/>
    <w:rsid w:val="002B0CCA"/>
    <w:rsid w:val="002B1AFA"/>
    <w:rsid w:val="002B3D68"/>
    <w:rsid w:val="002B5C1C"/>
    <w:rsid w:val="002B73B6"/>
    <w:rsid w:val="002C13B9"/>
    <w:rsid w:val="002C23A0"/>
    <w:rsid w:val="002C53B0"/>
    <w:rsid w:val="002C6D62"/>
    <w:rsid w:val="002D2F62"/>
    <w:rsid w:val="002D3589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24B4A"/>
    <w:rsid w:val="003253B5"/>
    <w:rsid w:val="00330254"/>
    <w:rsid w:val="00330D49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64FA2"/>
    <w:rsid w:val="00367B5A"/>
    <w:rsid w:val="0037382D"/>
    <w:rsid w:val="003744D9"/>
    <w:rsid w:val="003762C2"/>
    <w:rsid w:val="0038156D"/>
    <w:rsid w:val="00386BB5"/>
    <w:rsid w:val="00392991"/>
    <w:rsid w:val="003935A1"/>
    <w:rsid w:val="003A08B4"/>
    <w:rsid w:val="003A0B98"/>
    <w:rsid w:val="003A0FD9"/>
    <w:rsid w:val="003A207C"/>
    <w:rsid w:val="003A380F"/>
    <w:rsid w:val="003A3AF4"/>
    <w:rsid w:val="003A4D03"/>
    <w:rsid w:val="003A4F23"/>
    <w:rsid w:val="003B3EDB"/>
    <w:rsid w:val="003C43CE"/>
    <w:rsid w:val="003D06FE"/>
    <w:rsid w:val="003D16DD"/>
    <w:rsid w:val="003D6DF7"/>
    <w:rsid w:val="003E6EA5"/>
    <w:rsid w:val="003F0264"/>
    <w:rsid w:val="003F0304"/>
    <w:rsid w:val="003F394D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35999"/>
    <w:rsid w:val="004443F1"/>
    <w:rsid w:val="00447C77"/>
    <w:rsid w:val="004503D8"/>
    <w:rsid w:val="00450BC3"/>
    <w:rsid w:val="0045497F"/>
    <w:rsid w:val="00454B4B"/>
    <w:rsid w:val="00456AEF"/>
    <w:rsid w:val="0045787C"/>
    <w:rsid w:val="00460961"/>
    <w:rsid w:val="00463A55"/>
    <w:rsid w:val="00467B47"/>
    <w:rsid w:val="00470D28"/>
    <w:rsid w:val="004712B9"/>
    <w:rsid w:val="004745DF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4B01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D6E9A"/>
    <w:rsid w:val="004E299D"/>
    <w:rsid w:val="004E3E82"/>
    <w:rsid w:val="004E5B57"/>
    <w:rsid w:val="004F067A"/>
    <w:rsid w:val="004F1644"/>
    <w:rsid w:val="004F227A"/>
    <w:rsid w:val="004F2532"/>
    <w:rsid w:val="004F492F"/>
    <w:rsid w:val="004F7E7E"/>
    <w:rsid w:val="00506022"/>
    <w:rsid w:val="00512627"/>
    <w:rsid w:val="00520857"/>
    <w:rsid w:val="00523520"/>
    <w:rsid w:val="00523F20"/>
    <w:rsid w:val="00534D50"/>
    <w:rsid w:val="00536F12"/>
    <w:rsid w:val="005421EF"/>
    <w:rsid w:val="0054387D"/>
    <w:rsid w:val="00545167"/>
    <w:rsid w:val="005476F6"/>
    <w:rsid w:val="0055097A"/>
    <w:rsid w:val="00551D94"/>
    <w:rsid w:val="005545F2"/>
    <w:rsid w:val="00556B24"/>
    <w:rsid w:val="00561075"/>
    <w:rsid w:val="00561C02"/>
    <w:rsid w:val="00562E03"/>
    <w:rsid w:val="00565703"/>
    <w:rsid w:val="00567E35"/>
    <w:rsid w:val="005710A5"/>
    <w:rsid w:val="005715C1"/>
    <w:rsid w:val="005741EF"/>
    <w:rsid w:val="00575E20"/>
    <w:rsid w:val="005779D8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138F"/>
    <w:rsid w:val="005A253E"/>
    <w:rsid w:val="005A5EE2"/>
    <w:rsid w:val="005A68D6"/>
    <w:rsid w:val="005B132E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D6804"/>
    <w:rsid w:val="005E0656"/>
    <w:rsid w:val="005E2C75"/>
    <w:rsid w:val="005F192D"/>
    <w:rsid w:val="005F54B0"/>
    <w:rsid w:val="0060050F"/>
    <w:rsid w:val="00601762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BB6"/>
    <w:rsid w:val="00665C1B"/>
    <w:rsid w:val="00677C29"/>
    <w:rsid w:val="006836E6"/>
    <w:rsid w:val="00685115"/>
    <w:rsid w:val="00685164"/>
    <w:rsid w:val="00685827"/>
    <w:rsid w:val="00692E8E"/>
    <w:rsid w:val="00697A0C"/>
    <w:rsid w:val="00697B71"/>
    <w:rsid w:val="006A01EF"/>
    <w:rsid w:val="006A076E"/>
    <w:rsid w:val="006A136C"/>
    <w:rsid w:val="006A1465"/>
    <w:rsid w:val="006A506A"/>
    <w:rsid w:val="006B3B85"/>
    <w:rsid w:val="006B600A"/>
    <w:rsid w:val="006B6958"/>
    <w:rsid w:val="006B6D88"/>
    <w:rsid w:val="006C2AFD"/>
    <w:rsid w:val="006C4877"/>
    <w:rsid w:val="006C5600"/>
    <w:rsid w:val="006D37D7"/>
    <w:rsid w:val="006D3B63"/>
    <w:rsid w:val="006D3F4C"/>
    <w:rsid w:val="006D7F09"/>
    <w:rsid w:val="006E0879"/>
    <w:rsid w:val="006E1DA3"/>
    <w:rsid w:val="006E3DBA"/>
    <w:rsid w:val="006E458A"/>
    <w:rsid w:val="006E46D4"/>
    <w:rsid w:val="006E52BF"/>
    <w:rsid w:val="006E76D2"/>
    <w:rsid w:val="006F659C"/>
    <w:rsid w:val="006F673F"/>
    <w:rsid w:val="006F760D"/>
    <w:rsid w:val="006F7BB4"/>
    <w:rsid w:val="00701180"/>
    <w:rsid w:val="00704F55"/>
    <w:rsid w:val="007131E9"/>
    <w:rsid w:val="00713B3A"/>
    <w:rsid w:val="007205FE"/>
    <w:rsid w:val="00724AA1"/>
    <w:rsid w:val="0072553C"/>
    <w:rsid w:val="00726DD5"/>
    <w:rsid w:val="00727F65"/>
    <w:rsid w:val="007320EE"/>
    <w:rsid w:val="00735B10"/>
    <w:rsid w:val="00737F3F"/>
    <w:rsid w:val="00740782"/>
    <w:rsid w:val="00740849"/>
    <w:rsid w:val="00740ABF"/>
    <w:rsid w:val="00744066"/>
    <w:rsid w:val="00744351"/>
    <w:rsid w:val="00747C21"/>
    <w:rsid w:val="00755D9F"/>
    <w:rsid w:val="00757F7A"/>
    <w:rsid w:val="00760126"/>
    <w:rsid w:val="007606A5"/>
    <w:rsid w:val="00760D8C"/>
    <w:rsid w:val="00761689"/>
    <w:rsid w:val="00762475"/>
    <w:rsid w:val="0076326C"/>
    <w:rsid w:val="007638CD"/>
    <w:rsid w:val="00765FB5"/>
    <w:rsid w:val="007666AC"/>
    <w:rsid w:val="00771D20"/>
    <w:rsid w:val="00772120"/>
    <w:rsid w:val="00776764"/>
    <w:rsid w:val="0077734A"/>
    <w:rsid w:val="00782853"/>
    <w:rsid w:val="00782D0E"/>
    <w:rsid w:val="00783000"/>
    <w:rsid w:val="00785ADF"/>
    <w:rsid w:val="007864AF"/>
    <w:rsid w:val="00793B19"/>
    <w:rsid w:val="00793D8B"/>
    <w:rsid w:val="00794A93"/>
    <w:rsid w:val="007A08B4"/>
    <w:rsid w:val="007A6850"/>
    <w:rsid w:val="007B018A"/>
    <w:rsid w:val="007B228D"/>
    <w:rsid w:val="007B2AB9"/>
    <w:rsid w:val="007B7065"/>
    <w:rsid w:val="007B7362"/>
    <w:rsid w:val="007B7F6C"/>
    <w:rsid w:val="007C279C"/>
    <w:rsid w:val="007C6DA2"/>
    <w:rsid w:val="007D149A"/>
    <w:rsid w:val="007D1E11"/>
    <w:rsid w:val="007D55FE"/>
    <w:rsid w:val="007E2518"/>
    <w:rsid w:val="007F0864"/>
    <w:rsid w:val="00800B58"/>
    <w:rsid w:val="0080213F"/>
    <w:rsid w:val="00811E28"/>
    <w:rsid w:val="00812064"/>
    <w:rsid w:val="008120ED"/>
    <w:rsid w:val="00813F60"/>
    <w:rsid w:val="00815727"/>
    <w:rsid w:val="00817042"/>
    <w:rsid w:val="00820995"/>
    <w:rsid w:val="008217E4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56D4"/>
    <w:rsid w:val="008765F8"/>
    <w:rsid w:val="008809D9"/>
    <w:rsid w:val="00880E5F"/>
    <w:rsid w:val="0088258F"/>
    <w:rsid w:val="008827E4"/>
    <w:rsid w:val="00883C2E"/>
    <w:rsid w:val="00884250"/>
    <w:rsid w:val="00886C21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978C1"/>
    <w:rsid w:val="008A0832"/>
    <w:rsid w:val="008A0B29"/>
    <w:rsid w:val="008A3664"/>
    <w:rsid w:val="008A3EA3"/>
    <w:rsid w:val="008A7A6B"/>
    <w:rsid w:val="008B0930"/>
    <w:rsid w:val="008B1403"/>
    <w:rsid w:val="008B199F"/>
    <w:rsid w:val="008B1D46"/>
    <w:rsid w:val="008B2AC9"/>
    <w:rsid w:val="008B4357"/>
    <w:rsid w:val="008C0143"/>
    <w:rsid w:val="008C26A8"/>
    <w:rsid w:val="008C3DEE"/>
    <w:rsid w:val="008C7254"/>
    <w:rsid w:val="008E4133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4F5"/>
    <w:rsid w:val="00932A5C"/>
    <w:rsid w:val="009447C6"/>
    <w:rsid w:val="00944DEB"/>
    <w:rsid w:val="0094535A"/>
    <w:rsid w:val="00945DF3"/>
    <w:rsid w:val="009460C6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267"/>
    <w:rsid w:val="00997B0D"/>
    <w:rsid w:val="009A274F"/>
    <w:rsid w:val="009A5C4C"/>
    <w:rsid w:val="009A64C3"/>
    <w:rsid w:val="009A765C"/>
    <w:rsid w:val="009A7E3D"/>
    <w:rsid w:val="009B288C"/>
    <w:rsid w:val="009B358B"/>
    <w:rsid w:val="009B387E"/>
    <w:rsid w:val="009B3E3A"/>
    <w:rsid w:val="009B62ED"/>
    <w:rsid w:val="009C11AC"/>
    <w:rsid w:val="009C35C5"/>
    <w:rsid w:val="009C51B3"/>
    <w:rsid w:val="009C664C"/>
    <w:rsid w:val="009D154F"/>
    <w:rsid w:val="009D60D4"/>
    <w:rsid w:val="009E1CF0"/>
    <w:rsid w:val="009E6B0F"/>
    <w:rsid w:val="009F3588"/>
    <w:rsid w:val="009F49EC"/>
    <w:rsid w:val="009F6F19"/>
    <w:rsid w:val="00A02478"/>
    <w:rsid w:val="00A069D7"/>
    <w:rsid w:val="00A10C24"/>
    <w:rsid w:val="00A2084A"/>
    <w:rsid w:val="00A2293A"/>
    <w:rsid w:val="00A23BBD"/>
    <w:rsid w:val="00A2609C"/>
    <w:rsid w:val="00A26554"/>
    <w:rsid w:val="00A30428"/>
    <w:rsid w:val="00A34462"/>
    <w:rsid w:val="00A36713"/>
    <w:rsid w:val="00A37DBE"/>
    <w:rsid w:val="00A427A6"/>
    <w:rsid w:val="00A5166A"/>
    <w:rsid w:val="00A521EC"/>
    <w:rsid w:val="00A56C57"/>
    <w:rsid w:val="00A57AAC"/>
    <w:rsid w:val="00A61469"/>
    <w:rsid w:val="00A61F3F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A36"/>
    <w:rsid w:val="00AB0F6B"/>
    <w:rsid w:val="00AB67EA"/>
    <w:rsid w:val="00AC1193"/>
    <w:rsid w:val="00AC306B"/>
    <w:rsid w:val="00AD12E7"/>
    <w:rsid w:val="00AD3533"/>
    <w:rsid w:val="00AD4723"/>
    <w:rsid w:val="00AD7AFE"/>
    <w:rsid w:val="00AD7CBB"/>
    <w:rsid w:val="00AE067C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3F75"/>
    <w:rsid w:val="00B258AF"/>
    <w:rsid w:val="00B260C8"/>
    <w:rsid w:val="00B365F6"/>
    <w:rsid w:val="00B42117"/>
    <w:rsid w:val="00B423AA"/>
    <w:rsid w:val="00B43210"/>
    <w:rsid w:val="00B51039"/>
    <w:rsid w:val="00B52815"/>
    <w:rsid w:val="00B52DC6"/>
    <w:rsid w:val="00B5647E"/>
    <w:rsid w:val="00B60E23"/>
    <w:rsid w:val="00B62E89"/>
    <w:rsid w:val="00B639FF"/>
    <w:rsid w:val="00B70BB9"/>
    <w:rsid w:val="00B71514"/>
    <w:rsid w:val="00B74677"/>
    <w:rsid w:val="00B77C1C"/>
    <w:rsid w:val="00B802F5"/>
    <w:rsid w:val="00B804ED"/>
    <w:rsid w:val="00B81AB3"/>
    <w:rsid w:val="00B855ED"/>
    <w:rsid w:val="00B8660B"/>
    <w:rsid w:val="00B870D4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242E"/>
    <w:rsid w:val="00BB4556"/>
    <w:rsid w:val="00BB5CEB"/>
    <w:rsid w:val="00BB74EF"/>
    <w:rsid w:val="00BC0D8C"/>
    <w:rsid w:val="00BC593A"/>
    <w:rsid w:val="00BD0A78"/>
    <w:rsid w:val="00BD13FE"/>
    <w:rsid w:val="00BD17E0"/>
    <w:rsid w:val="00BD354D"/>
    <w:rsid w:val="00BD3D6B"/>
    <w:rsid w:val="00BD66EC"/>
    <w:rsid w:val="00BE044B"/>
    <w:rsid w:val="00BE06D1"/>
    <w:rsid w:val="00BE60E3"/>
    <w:rsid w:val="00BE648F"/>
    <w:rsid w:val="00BE665D"/>
    <w:rsid w:val="00BF0B6D"/>
    <w:rsid w:val="00C00EDC"/>
    <w:rsid w:val="00C0379B"/>
    <w:rsid w:val="00C0396D"/>
    <w:rsid w:val="00C04916"/>
    <w:rsid w:val="00C157DE"/>
    <w:rsid w:val="00C167BC"/>
    <w:rsid w:val="00C16DC2"/>
    <w:rsid w:val="00C214A2"/>
    <w:rsid w:val="00C21A7A"/>
    <w:rsid w:val="00C21B40"/>
    <w:rsid w:val="00C21CBA"/>
    <w:rsid w:val="00C30DF6"/>
    <w:rsid w:val="00C3221C"/>
    <w:rsid w:val="00C474BF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97133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1295"/>
    <w:rsid w:val="00CC2C26"/>
    <w:rsid w:val="00CC4752"/>
    <w:rsid w:val="00CC74BA"/>
    <w:rsid w:val="00CD04B9"/>
    <w:rsid w:val="00CD1799"/>
    <w:rsid w:val="00CD3300"/>
    <w:rsid w:val="00CD5874"/>
    <w:rsid w:val="00CD5F69"/>
    <w:rsid w:val="00CE0075"/>
    <w:rsid w:val="00CE18A7"/>
    <w:rsid w:val="00CE75C4"/>
    <w:rsid w:val="00CE7A8D"/>
    <w:rsid w:val="00CF077C"/>
    <w:rsid w:val="00CF1261"/>
    <w:rsid w:val="00CF1908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59DC"/>
    <w:rsid w:val="00D27ABB"/>
    <w:rsid w:val="00D314FA"/>
    <w:rsid w:val="00D31D7D"/>
    <w:rsid w:val="00D329AB"/>
    <w:rsid w:val="00D34876"/>
    <w:rsid w:val="00D3663A"/>
    <w:rsid w:val="00D4149A"/>
    <w:rsid w:val="00D441C7"/>
    <w:rsid w:val="00D4567A"/>
    <w:rsid w:val="00D4765D"/>
    <w:rsid w:val="00D51060"/>
    <w:rsid w:val="00D53205"/>
    <w:rsid w:val="00D551F6"/>
    <w:rsid w:val="00D55A33"/>
    <w:rsid w:val="00D57BE4"/>
    <w:rsid w:val="00D63DBC"/>
    <w:rsid w:val="00D6456D"/>
    <w:rsid w:val="00D64B1F"/>
    <w:rsid w:val="00D65579"/>
    <w:rsid w:val="00D65F59"/>
    <w:rsid w:val="00D722F7"/>
    <w:rsid w:val="00D72A9C"/>
    <w:rsid w:val="00D74B6D"/>
    <w:rsid w:val="00D77106"/>
    <w:rsid w:val="00D80305"/>
    <w:rsid w:val="00D80B88"/>
    <w:rsid w:val="00D8360C"/>
    <w:rsid w:val="00D85760"/>
    <w:rsid w:val="00D90FE6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5BA4"/>
    <w:rsid w:val="00DC7B13"/>
    <w:rsid w:val="00DD0E0A"/>
    <w:rsid w:val="00DD583B"/>
    <w:rsid w:val="00DE71E0"/>
    <w:rsid w:val="00DE7C5F"/>
    <w:rsid w:val="00DF3F30"/>
    <w:rsid w:val="00DF4208"/>
    <w:rsid w:val="00DF59C4"/>
    <w:rsid w:val="00E034BD"/>
    <w:rsid w:val="00E04AF4"/>
    <w:rsid w:val="00E04B31"/>
    <w:rsid w:val="00E071C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521"/>
    <w:rsid w:val="00E65582"/>
    <w:rsid w:val="00E65DF0"/>
    <w:rsid w:val="00E70B9C"/>
    <w:rsid w:val="00E70FB0"/>
    <w:rsid w:val="00E7102F"/>
    <w:rsid w:val="00E71944"/>
    <w:rsid w:val="00E72A9F"/>
    <w:rsid w:val="00E72B1D"/>
    <w:rsid w:val="00E7605F"/>
    <w:rsid w:val="00E76D64"/>
    <w:rsid w:val="00E77030"/>
    <w:rsid w:val="00E820A9"/>
    <w:rsid w:val="00E82B78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C6363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22D6"/>
    <w:rsid w:val="00EF38DC"/>
    <w:rsid w:val="00EF411F"/>
    <w:rsid w:val="00EF7605"/>
    <w:rsid w:val="00F0153D"/>
    <w:rsid w:val="00F03721"/>
    <w:rsid w:val="00F05629"/>
    <w:rsid w:val="00F06098"/>
    <w:rsid w:val="00F14B32"/>
    <w:rsid w:val="00F14CA6"/>
    <w:rsid w:val="00F17C8E"/>
    <w:rsid w:val="00F25B67"/>
    <w:rsid w:val="00F30BF9"/>
    <w:rsid w:val="00F317DA"/>
    <w:rsid w:val="00F34C2D"/>
    <w:rsid w:val="00F3678C"/>
    <w:rsid w:val="00F40A5B"/>
    <w:rsid w:val="00F42BEB"/>
    <w:rsid w:val="00F52056"/>
    <w:rsid w:val="00F53249"/>
    <w:rsid w:val="00F54073"/>
    <w:rsid w:val="00F6301E"/>
    <w:rsid w:val="00F64399"/>
    <w:rsid w:val="00F6680D"/>
    <w:rsid w:val="00F730A5"/>
    <w:rsid w:val="00F8076E"/>
    <w:rsid w:val="00F87CBC"/>
    <w:rsid w:val="00F87F98"/>
    <w:rsid w:val="00FA32E4"/>
    <w:rsid w:val="00FA55F7"/>
    <w:rsid w:val="00FB033C"/>
    <w:rsid w:val="00FB24BD"/>
    <w:rsid w:val="00FB69F8"/>
    <w:rsid w:val="00FC0A7F"/>
    <w:rsid w:val="00FC2D3A"/>
    <w:rsid w:val="00FC3DBC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2DC00972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23F75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5545F2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5545F2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259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image" Target="media/image31.emf"/><Relationship Id="rId47" Type="http://schemas.openxmlformats.org/officeDocument/2006/relationships/oleObject" Target="embeddings/oleObject7.bin"/><Relationship Id="rId50" Type="http://schemas.openxmlformats.org/officeDocument/2006/relationships/image" Target="media/image35.emf"/><Relationship Id="rId55" Type="http://schemas.openxmlformats.org/officeDocument/2006/relationships/oleObject" Target="embeddings/oleObject11.bin"/><Relationship Id="rId63" Type="http://schemas.openxmlformats.org/officeDocument/2006/relationships/hyperlink" Target="http://www.cta.ru/cms/f/435961.pdf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oleObject" Target="embeddings/oleObject6.bin"/><Relationship Id="rId53" Type="http://schemas.openxmlformats.org/officeDocument/2006/relationships/oleObject" Target="embeddings/oleObject10.bin"/><Relationship Id="rId58" Type="http://schemas.openxmlformats.org/officeDocument/2006/relationships/image" Target="media/image40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oleObject" Target="embeddings/oleObject5.bin"/><Relationship Id="rId48" Type="http://schemas.openxmlformats.org/officeDocument/2006/relationships/image" Target="media/image34.emf"/><Relationship Id="rId56" Type="http://schemas.openxmlformats.org/officeDocument/2006/relationships/image" Target="media/image38.png"/><Relationship Id="rId64" Type="http://schemas.openxmlformats.org/officeDocument/2006/relationships/hyperlink" Target="https://habrahabr.ru/post/133909/" TargetMode="External"/><Relationship Id="rId8" Type="http://schemas.openxmlformats.org/officeDocument/2006/relationships/image" Target="media/image1.emf"/><Relationship Id="rId51" Type="http://schemas.openxmlformats.org/officeDocument/2006/relationships/oleObject" Target="embeddings/oleObject9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image" Target="media/image33.emf"/><Relationship Id="rId59" Type="http://schemas.openxmlformats.org/officeDocument/2006/relationships/image" Target="media/image41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image" Target="media/image37.emf"/><Relationship Id="rId62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oleObject" Target="embeddings/oleObject8.bin"/><Relationship Id="rId57" Type="http://schemas.openxmlformats.org/officeDocument/2006/relationships/image" Target="media/image39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image" Target="media/image32.emf"/><Relationship Id="rId52" Type="http://schemas.openxmlformats.org/officeDocument/2006/relationships/image" Target="media/image36.emf"/><Relationship Id="rId60" Type="http://schemas.openxmlformats.org/officeDocument/2006/relationships/image" Target="media/image42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3F0760C0-D679-43E9-992D-23B5EE21A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81</Pages>
  <Words>9544</Words>
  <Characters>54403</Characters>
  <Application>Microsoft Office Word</Application>
  <DocSecurity>0</DocSecurity>
  <Lines>453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10</cp:revision>
  <cp:lastPrinted>2016-12-21T20:07:00Z</cp:lastPrinted>
  <dcterms:created xsi:type="dcterms:W3CDTF">2017-06-14T18:55:00Z</dcterms:created>
  <dcterms:modified xsi:type="dcterms:W3CDTF">2017-06-16T08:05:00Z</dcterms:modified>
</cp:coreProperties>
</file>